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9407F" w:rsidRDefault="00A9407F" w:rsidP="00A9407F">
      <w:pPr>
        <w:jc w:val="center"/>
        <w:rPr>
          <w:b/>
          <w:sz w:val="44"/>
          <w:szCs w:val="44"/>
          <w:u w:val="single"/>
        </w:rPr>
      </w:pPr>
      <w:r w:rsidRPr="00A9407F">
        <w:rPr>
          <w:b/>
          <w:sz w:val="44"/>
          <w:szCs w:val="44"/>
          <w:u w:val="single"/>
        </w:rPr>
        <w:t>MODELO DADOS</w:t>
      </w:r>
    </w:p>
    <w:bookmarkStart w:id="0" w:name="_GoBack"/>
    <w:p w:rsidR="00D725FC" w:rsidRPr="00A9407F" w:rsidRDefault="00D725FC" w:rsidP="00A9407F">
      <w:pPr>
        <w:jc w:val="center"/>
        <w:rPr>
          <w:b/>
          <w:sz w:val="44"/>
          <w:szCs w:val="44"/>
          <w:u w:val="single"/>
        </w:rPr>
      </w:pPr>
      <w:r>
        <w:object w:dxaOrig="15896" w:dyaOrig="109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.25pt;height:240pt" o:ole="">
            <v:imagedata r:id="rId7" o:title=""/>
          </v:shape>
          <o:OLEObject Type="Embed" ProgID="Visio.Drawing.15" ShapeID="_x0000_i1025" DrawAspect="Content" ObjectID="_1541592558" r:id="rId8"/>
        </w:object>
      </w:r>
      <w:bookmarkEnd w:id="0"/>
    </w:p>
    <w:p w:rsidR="00C2089F" w:rsidRDefault="008A68A3">
      <w:pPr>
        <w:rPr>
          <w:b/>
        </w:rPr>
      </w:pPr>
      <w:r w:rsidRPr="008A68A3">
        <w:rPr>
          <w:b/>
        </w:rPr>
        <w:t>EMPRESA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005"/>
        <w:gridCol w:w="1385"/>
        <w:gridCol w:w="4626"/>
      </w:tblGrid>
      <w:tr w:rsidR="008A68A3" w:rsidTr="00BA7FAD">
        <w:trPr>
          <w:jc w:val="center"/>
        </w:trPr>
        <w:tc>
          <w:tcPr>
            <w:tcW w:w="3005" w:type="dxa"/>
          </w:tcPr>
          <w:p w:rsidR="008A68A3" w:rsidRDefault="008A68A3">
            <w:pPr>
              <w:rPr>
                <w:b/>
              </w:rPr>
            </w:pPr>
            <w:r>
              <w:rPr>
                <w:b/>
              </w:rPr>
              <w:t>Campo</w:t>
            </w:r>
          </w:p>
        </w:tc>
        <w:tc>
          <w:tcPr>
            <w:tcW w:w="1385" w:type="dxa"/>
          </w:tcPr>
          <w:p w:rsidR="008A68A3" w:rsidRDefault="008A68A3">
            <w:pPr>
              <w:rPr>
                <w:b/>
              </w:rPr>
            </w:pPr>
            <w:r>
              <w:rPr>
                <w:b/>
              </w:rPr>
              <w:t>Tipo</w:t>
            </w:r>
          </w:p>
        </w:tc>
        <w:tc>
          <w:tcPr>
            <w:tcW w:w="4626" w:type="dxa"/>
          </w:tcPr>
          <w:p w:rsidR="008A68A3" w:rsidRDefault="008A68A3">
            <w:pPr>
              <w:rPr>
                <w:b/>
              </w:rPr>
            </w:pPr>
            <w:r>
              <w:rPr>
                <w:b/>
              </w:rPr>
              <w:t>Obs</w:t>
            </w:r>
          </w:p>
        </w:tc>
      </w:tr>
      <w:tr w:rsidR="008A68A3" w:rsidTr="00BA7FAD">
        <w:trPr>
          <w:jc w:val="center"/>
        </w:trPr>
        <w:tc>
          <w:tcPr>
            <w:tcW w:w="3005" w:type="dxa"/>
          </w:tcPr>
          <w:p w:rsidR="008A68A3" w:rsidRPr="008A68A3" w:rsidRDefault="008A68A3">
            <w:r w:rsidRPr="008A68A3">
              <w:t>Id_empresa</w:t>
            </w:r>
          </w:p>
        </w:tc>
        <w:tc>
          <w:tcPr>
            <w:tcW w:w="1385" w:type="dxa"/>
          </w:tcPr>
          <w:p w:rsidR="008A68A3" w:rsidRPr="008A68A3" w:rsidRDefault="00532280">
            <w:r>
              <w:t>Char(4)</w:t>
            </w:r>
          </w:p>
        </w:tc>
        <w:tc>
          <w:tcPr>
            <w:tcW w:w="4626" w:type="dxa"/>
          </w:tcPr>
          <w:p w:rsidR="008A68A3" w:rsidRPr="008A68A3" w:rsidRDefault="00532280">
            <w:r>
              <w:t>(K)</w:t>
            </w:r>
            <w:r w:rsidR="000378C3">
              <w:t xml:space="preserve"> – chave primaria</w:t>
            </w:r>
          </w:p>
        </w:tc>
      </w:tr>
      <w:tr w:rsidR="008A68A3" w:rsidTr="00BA7FAD">
        <w:trPr>
          <w:jc w:val="center"/>
        </w:trPr>
        <w:tc>
          <w:tcPr>
            <w:tcW w:w="3005" w:type="dxa"/>
          </w:tcPr>
          <w:p w:rsidR="008A68A3" w:rsidRPr="008A68A3" w:rsidRDefault="008A68A3" w:rsidP="008A68A3">
            <w:r>
              <w:t>d_nome_empresa</w:t>
            </w:r>
          </w:p>
        </w:tc>
        <w:tc>
          <w:tcPr>
            <w:tcW w:w="1385" w:type="dxa"/>
          </w:tcPr>
          <w:p w:rsidR="008A68A3" w:rsidRPr="008A68A3" w:rsidRDefault="008A68A3">
            <w:r w:rsidRPr="008A68A3">
              <w:t>Varchar(60)</w:t>
            </w:r>
          </w:p>
        </w:tc>
        <w:tc>
          <w:tcPr>
            <w:tcW w:w="4626" w:type="dxa"/>
          </w:tcPr>
          <w:p w:rsidR="008A68A3" w:rsidRPr="008A68A3" w:rsidRDefault="008A68A3"/>
        </w:tc>
      </w:tr>
      <w:tr w:rsidR="008A68A3" w:rsidTr="00BA7FAD">
        <w:trPr>
          <w:jc w:val="center"/>
        </w:trPr>
        <w:tc>
          <w:tcPr>
            <w:tcW w:w="3005" w:type="dxa"/>
          </w:tcPr>
          <w:p w:rsidR="008A68A3" w:rsidRPr="008A68A3" w:rsidRDefault="008A68A3" w:rsidP="008A68A3">
            <w:r>
              <w:t>c_nif</w:t>
            </w:r>
          </w:p>
        </w:tc>
        <w:tc>
          <w:tcPr>
            <w:tcW w:w="1385" w:type="dxa"/>
          </w:tcPr>
          <w:p w:rsidR="008A68A3" w:rsidRPr="008A68A3" w:rsidRDefault="008A68A3">
            <w:r>
              <w:t>Int</w:t>
            </w:r>
          </w:p>
        </w:tc>
        <w:tc>
          <w:tcPr>
            <w:tcW w:w="4626" w:type="dxa"/>
          </w:tcPr>
          <w:p w:rsidR="008A68A3" w:rsidRPr="008A68A3" w:rsidRDefault="008A68A3"/>
        </w:tc>
      </w:tr>
      <w:tr w:rsidR="008A68A3" w:rsidTr="00BA7FAD">
        <w:trPr>
          <w:jc w:val="center"/>
        </w:trPr>
        <w:tc>
          <w:tcPr>
            <w:tcW w:w="3005" w:type="dxa"/>
          </w:tcPr>
          <w:p w:rsidR="008A68A3" w:rsidRPr="008A68A3" w:rsidRDefault="008A68A3">
            <w:r>
              <w:t>d_endereco1</w:t>
            </w:r>
          </w:p>
        </w:tc>
        <w:tc>
          <w:tcPr>
            <w:tcW w:w="1385" w:type="dxa"/>
          </w:tcPr>
          <w:p w:rsidR="008A68A3" w:rsidRPr="008A68A3" w:rsidRDefault="008A68A3">
            <w:r>
              <w:t>Varchar(40)</w:t>
            </w:r>
          </w:p>
        </w:tc>
        <w:tc>
          <w:tcPr>
            <w:tcW w:w="4626" w:type="dxa"/>
          </w:tcPr>
          <w:p w:rsidR="008A68A3" w:rsidRPr="008A68A3" w:rsidRDefault="008A68A3"/>
        </w:tc>
      </w:tr>
      <w:tr w:rsidR="008A68A3" w:rsidTr="00BA7FAD">
        <w:trPr>
          <w:jc w:val="center"/>
        </w:trPr>
        <w:tc>
          <w:tcPr>
            <w:tcW w:w="3005" w:type="dxa"/>
          </w:tcPr>
          <w:p w:rsidR="008A68A3" w:rsidRPr="008A68A3" w:rsidRDefault="008A68A3">
            <w:r>
              <w:t>d_Endereco2</w:t>
            </w:r>
          </w:p>
        </w:tc>
        <w:tc>
          <w:tcPr>
            <w:tcW w:w="1385" w:type="dxa"/>
          </w:tcPr>
          <w:p w:rsidR="008A68A3" w:rsidRPr="008A68A3" w:rsidRDefault="008A68A3">
            <w:r>
              <w:t>Varchar(40)</w:t>
            </w:r>
          </w:p>
        </w:tc>
        <w:tc>
          <w:tcPr>
            <w:tcW w:w="4626" w:type="dxa"/>
          </w:tcPr>
          <w:p w:rsidR="008A68A3" w:rsidRPr="008A68A3" w:rsidRDefault="008A68A3"/>
        </w:tc>
      </w:tr>
      <w:tr w:rsidR="008A68A3" w:rsidTr="00BA7FAD">
        <w:trPr>
          <w:jc w:val="center"/>
        </w:trPr>
        <w:tc>
          <w:tcPr>
            <w:tcW w:w="3005" w:type="dxa"/>
          </w:tcPr>
          <w:p w:rsidR="008A68A3" w:rsidRPr="008A68A3" w:rsidRDefault="008A68A3" w:rsidP="008A68A3">
            <w:r>
              <w:t>d_localidade</w:t>
            </w:r>
          </w:p>
        </w:tc>
        <w:tc>
          <w:tcPr>
            <w:tcW w:w="1385" w:type="dxa"/>
          </w:tcPr>
          <w:p w:rsidR="008A68A3" w:rsidRPr="008A68A3" w:rsidRDefault="008A68A3">
            <w:r>
              <w:t>Varchar(40)</w:t>
            </w:r>
          </w:p>
        </w:tc>
        <w:tc>
          <w:tcPr>
            <w:tcW w:w="4626" w:type="dxa"/>
          </w:tcPr>
          <w:p w:rsidR="008A68A3" w:rsidRPr="008A68A3" w:rsidRDefault="008A68A3"/>
        </w:tc>
      </w:tr>
      <w:tr w:rsidR="008A68A3" w:rsidTr="00BA7FAD">
        <w:trPr>
          <w:jc w:val="center"/>
        </w:trPr>
        <w:tc>
          <w:tcPr>
            <w:tcW w:w="3005" w:type="dxa"/>
          </w:tcPr>
          <w:p w:rsidR="008A68A3" w:rsidRPr="008A68A3" w:rsidRDefault="008A68A3" w:rsidP="008A68A3">
            <w:r>
              <w:t>c_postal</w:t>
            </w:r>
          </w:p>
        </w:tc>
        <w:tc>
          <w:tcPr>
            <w:tcW w:w="1385" w:type="dxa"/>
          </w:tcPr>
          <w:p w:rsidR="008A68A3" w:rsidRPr="008A68A3" w:rsidRDefault="008A68A3" w:rsidP="008A68A3">
            <w:r>
              <w:t>Int</w:t>
            </w:r>
          </w:p>
        </w:tc>
        <w:tc>
          <w:tcPr>
            <w:tcW w:w="4626" w:type="dxa"/>
          </w:tcPr>
          <w:p w:rsidR="008A68A3" w:rsidRPr="008A68A3" w:rsidRDefault="008A68A3" w:rsidP="008A68A3"/>
        </w:tc>
      </w:tr>
      <w:tr w:rsidR="008A68A3" w:rsidTr="00BA7FAD">
        <w:trPr>
          <w:jc w:val="center"/>
        </w:trPr>
        <w:tc>
          <w:tcPr>
            <w:tcW w:w="3005" w:type="dxa"/>
          </w:tcPr>
          <w:p w:rsidR="008A68A3" w:rsidRDefault="008A68A3" w:rsidP="008A68A3">
            <w:r>
              <w:t>d_pais</w:t>
            </w:r>
          </w:p>
        </w:tc>
        <w:tc>
          <w:tcPr>
            <w:tcW w:w="1385" w:type="dxa"/>
          </w:tcPr>
          <w:p w:rsidR="008A68A3" w:rsidRPr="008A68A3" w:rsidRDefault="008A68A3" w:rsidP="008A68A3">
            <w:r>
              <w:t>Varchar(40)</w:t>
            </w:r>
          </w:p>
        </w:tc>
        <w:tc>
          <w:tcPr>
            <w:tcW w:w="4626" w:type="dxa"/>
          </w:tcPr>
          <w:p w:rsidR="008A68A3" w:rsidRPr="008A68A3" w:rsidRDefault="008A68A3" w:rsidP="008A68A3">
            <w:r>
              <w:t>Podemos substituir por código e ter tabelas de países (códigos ISO)</w:t>
            </w:r>
          </w:p>
        </w:tc>
      </w:tr>
      <w:tr w:rsidR="008A68A3" w:rsidTr="00BA7FAD">
        <w:trPr>
          <w:jc w:val="center"/>
        </w:trPr>
        <w:tc>
          <w:tcPr>
            <w:tcW w:w="3005" w:type="dxa"/>
          </w:tcPr>
          <w:p w:rsidR="008A68A3" w:rsidRDefault="008A68A3" w:rsidP="008A68A3">
            <w:r>
              <w:t>d_pessoa_contato</w:t>
            </w:r>
          </w:p>
        </w:tc>
        <w:tc>
          <w:tcPr>
            <w:tcW w:w="1385" w:type="dxa"/>
          </w:tcPr>
          <w:p w:rsidR="008A68A3" w:rsidRPr="008A68A3" w:rsidRDefault="008A68A3" w:rsidP="008A68A3">
            <w:r>
              <w:t>Varchar(40)</w:t>
            </w:r>
          </w:p>
        </w:tc>
        <w:tc>
          <w:tcPr>
            <w:tcW w:w="4626" w:type="dxa"/>
          </w:tcPr>
          <w:p w:rsidR="008A68A3" w:rsidRPr="008A68A3" w:rsidRDefault="008A68A3" w:rsidP="008A68A3"/>
        </w:tc>
      </w:tr>
      <w:tr w:rsidR="008A68A3" w:rsidTr="00BA7FAD">
        <w:trPr>
          <w:jc w:val="center"/>
        </w:trPr>
        <w:tc>
          <w:tcPr>
            <w:tcW w:w="3005" w:type="dxa"/>
          </w:tcPr>
          <w:p w:rsidR="008A68A3" w:rsidRDefault="008A68A3" w:rsidP="008A68A3">
            <w:r>
              <w:t>n_telefone</w:t>
            </w:r>
          </w:p>
        </w:tc>
        <w:tc>
          <w:tcPr>
            <w:tcW w:w="1385" w:type="dxa"/>
          </w:tcPr>
          <w:p w:rsidR="008A68A3" w:rsidRDefault="008A68A3" w:rsidP="008A68A3">
            <w:r>
              <w:t>Int</w:t>
            </w:r>
          </w:p>
        </w:tc>
        <w:tc>
          <w:tcPr>
            <w:tcW w:w="4626" w:type="dxa"/>
          </w:tcPr>
          <w:p w:rsidR="008A68A3" w:rsidRPr="008A68A3" w:rsidRDefault="008A68A3" w:rsidP="008A68A3"/>
        </w:tc>
      </w:tr>
      <w:tr w:rsidR="008A68A3" w:rsidTr="00BA7FAD">
        <w:trPr>
          <w:jc w:val="center"/>
        </w:trPr>
        <w:tc>
          <w:tcPr>
            <w:tcW w:w="3005" w:type="dxa"/>
          </w:tcPr>
          <w:p w:rsidR="008A68A3" w:rsidRDefault="008A68A3" w:rsidP="008A68A3">
            <w:r>
              <w:t>d_email</w:t>
            </w:r>
          </w:p>
        </w:tc>
        <w:tc>
          <w:tcPr>
            <w:tcW w:w="1385" w:type="dxa"/>
          </w:tcPr>
          <w:p w:rsidR="008A68A3" w:rsidRDefault="008A68A3" w:rsidP="008A68A3">
            <w:r>
              <w:t>Varchar(40)</w:t>
            </w:r>
          </w:p>
        </w:tc>
        <w:tc>
          <w:tcPr>
            <w:tcW w:w="4626" w:type="dxa"/>
          </w:tcPr>
          <w:p w:rsidR="008A68A3" w:rsidRPr="008A68A3" w:rsidRDefault="008A68A3" w:rsidP="008A68A3"/>
        </w:tc>
      </w:tr>
    </w:tbl>
    <w:p w:rsidR="008A68A3" w:rsidRDefault="008A68A3" w:rsidP="008A68A3">
      <w:pPr>
        <w:rPr>
          <w:b/>
        </w:rPr>
      </w:pPr>
      <w:r>
        <w:rPr>
          <w:b/>
        </w:rPr>
        <w:t>ALOJAMENTO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005"/>
        <w:gridCol w:w="1385"/>
        <w:gridCol w:w="4626"/>
      </w:tblGrid>
      <w:tr w:rsidR="008A68A3" w:rsidTr="00BA7FAD">
        <w:trPr>
          <w:jc w:val="center"/>
        </w:trPr>
        <w:tc>
          <w:tcPr>
            <w:tcW w:w="3005" w:type="dxa"/>
          </w:tcPr>
          <w:p w:rsidR="008A68A3" w:rsidRDefault="008A68A3" w:rsidP="00142227">
            <w:pPr>
              <w:rPr>
                <w:b/>
              </w:rPr>
            </w:pPr>
            <w:r>
              <w:rPr>
                <w:b/>
              </w:rPr>
              <w:t>Campo</w:t>
            </w:r>
          </w:p>
        </w:tc>
        <w:tc>
          <w:tcPr>
            <w:tcW w:w="1385" w:type="dxa"/>
          </w:tcPr>
          <w:p w:rsidR="008A68A3" w:rsidRDefault="008A68A3" w:rsidP="00142227">
            <w:pPr>
              <w:rPr>
                <w:b/>
              </w:rPr>
            </w:pPr>
            <w:r>
              <w:rPr>
                <w:b/>
              </w:rPr>
              <w:t>Tipo</w:t>
            </w:r>
          </w:p>
        </w:tc>
        <w:tc>
          <w:tcPr>
            <w:tcW w:w="4626" w:type="dxa"/>
          </w:tcPr>
          <w:p w:rsidR="008A68A3" w:rsidRDefault="008A68A3" w:rsidP="00142227">
            <w:pPr>
              <w:rPr>
                <w:b/>
              </w:rPr>
            </w:pPr>
            <w:r>
              <w:rPr>
                <w:b/>
              </w:rPr>
              <w:t>Obs</w:t>
            </w:r>
          </w:p>
        </w:tc>
      </w:tr>
      <w:tr w:rsidR="00414ADA" w:rsidTr="00BA7FAD">
        <w:trPr>
          <w:jc w:val="center"/>
        </w:trPr>
        <w:tc>
          <w:tcPr>
            <w:tcW w:w="3005" w:type="dxa"/>
          </w:tcPr>
          <w:p w:rsidR="00414ADA" w:rsidRPr="008A68A3" w:rsidRDefault="00414ADA" w:rsidP="00142227">
            <w:r w:rsidRPr="008A68A3">
              <w:t>Id_</w:t>
            </w:r>
            <w:r>
              <w:t>alojamento</w:t>
            </w:r>
          </w:p>
        </w:tc>
        <w:tc>
          <w:tcPr>
            <w:tcW w:w="1385" w:type="dxa"/>
          </w:tcPr>
          <w:p w:rsidR="00414ADA" w:rsidRPr="008A68A3" w:rsidRDefault="00532280" w:rsidP="00142227">
            <w:r>
              <w:t>Varchar(4)</w:t>
            </w:r>
          </w:p>
        </w:tc>
        <w:tc>
          <w:tcPr>
            <w:tcW w:w="4626" w:type="dxa"/>
          </w:tcPr>
          <w:p w:rsidR="00414ADA" w:rsidRPr="008A68A3" w:rsidRDefault="00532280" w:rsidP="00142227">
            <w:r>
              <w:t>(K)</w:t>
            </w:r>
          </w:p>
        </w:tc>
      </w:tr>
      <w:tr w:rsidR="008A68A3" w:rsidTr="00BA7FAD">
        <w:trPr>
          <w:jc w:val="center"/>
        </w:trPr>
        <w:tc>
          <w:tcPr>
            <w:tcW w:w="3005" w:type="dxa"/>
          </w:tcPr>
          <w:p w:rsidR="008A68A3" w:rsidRPr="008A68A3" w:rsidRDefault="008A68A3" w:rsidP="00142227">
            <w:r w:rsidRPr="008A68A3">
              <w:t>Id_</w:t>
            </w:r>
            <w:r w:rsidR="00414ADA">
              <w:t>empresa</w:t>
            </w:r>
          </w:p>
        </w:tc>
        <w:tc>
          <w:tcPr>
            <w:tcW w:w="1385" w:type="dxa"/>
          </w:tcPr>
          <w:p w:rsidR="008A68A3" w:rsidRPr="008A68A3" w:rsidRDefault="008A68A3" w:rsidP="00142227">
            <w:r w:rsidRPr="008A68A3">
              <w:t>Int</w:t>
            </w:r>
          </w:p>
        </w:tc>
        <w:tc>
          <w:tcPr>
            <w:tcW w:w="4626" w:type="dxa"/>
          </w:tcPr>
          <w:p w:rsidR="008A68A3" w:rsidRPr="008A68A3" w:rsidRDefault="00414ADA" w:rsidP="00142227">
            <w:r>
              <w:t>(FK)</w:t>
            </w:r>
            <w:r w:rsidR="000378C3">
              <w:t xml:space="preserve"> – chave estrangeira</w:t>
            </w:r>
          </w:p>
        </w:tc>
      </w:tr>
      <w:tr w:rsidR="008A68A3" w:rsidTr="00BA7FAD">
        <w:trPr>
          <w:jc w:val="center"/>
        </w:trPr>
        <w:tc>
          <w:tcPr>
            <w:tcW w:w="3005" w:type="dxa"/>
          </w:tcPr>
          <w:p w:rsidR="008A68A3" w:rsidRPr="008A68A3" w:rsidRDefault="008A68A3" w:rsidP="00142227">
            <w:r>
              <w:t>d_nome_alojamento</w:t>
            </w:r>
          </w:p>
        </w:tc>
        <w:tc>
          <w:tcPr>
            <w:tcW w:w="1385" w:type="dxa"/>
          </w:tcPr>
          <w:p w:rsidR="008A68A3" w:rsidRPr="008A68A3" w:rsidRDefault="008A68A3" w:rsidP="00142227">
            <w:r w:rsidRPr="008A68A3">
              <w:t>Varchar(60)</w:t>
            </w:r>
          </w:p>
        </w:tc>
        <w:tc>
          <w:tcPr>
            <w:tcW w:w="4626" w:type="dxa"/>
          </w:tcPr>
          <w:p w:rsidR="008A68A3" w:rsidRPr="008A68A3" w:rsidRDefault="008A68A3" w:rsidP="00142227"/>
        </w:tc>
      </w:tr>
      <w:tr w:rsidR="008A68A3" w:rsidTr="00BA7FAD">
        <w:trPr>
          <w:jc w:val="center"/>
        </w:trPr>
        <w:tc>
          <w:tcPr>
            <w:tcW w:w="3005" w:type="dxa"/>
          </w:tcPr>
          <w:p w:rsidR="008A68A3" w:rsidRPr="008A68A3" w:rsidRDefault="008A68A3" w:rsidP="008A68A3">
            <w:r>
              <w:t>c_tipo_alojamento</w:t>
            </w:r>
          </w:p>
        </w:tc>
        <w:tc>
          <w:tcPr>
            <w:tcW w:w="1385" w:type="dxa"/>
          </w:tcPr>
          <w:p w:rsidR="008A68A3" w:rsidRPr="008A68A3" w:rsidRDefault="008A68A3" w:rsidP="00142227">
            <w:r>
              <w:t>Varchar(40)</w:t>
            </w:r>
          </w:p>
        </w:tc>
        <w:tc>
          <w:tcPr>
            <w:tcW w:w="4626" w:type="dxa"/>
          </w:tcPr>
          <w:p w:rsidR="008A68A3" w:rsidRPr="008A68A3" w:rsidRDefault="008A68A3" w:rsidP="00142227">
            <w:r>
              <w:t>O ideal é termos também uma tabela auxiliar de tipologias e ficamos aqui com um código</w:t>
            </w:r>
          </w:p>
        </w:tc>
      </w:tr>
      <w:tr w:rsidR="008A68A3" w:rsidTr="00BA7FAD">
        <w:trPr>
          <w:jc w:val="center"/>
        </w:trPr>
        <w:tc>
          <w:tcPr>
            <w:tcW w:w="3005" w:type="dxa"/>
          </w:tcPr>
          <w:p w:rsidR="008A68A3" w:rsidRPr="008A68A3" w:rsidRDefault="008A68A3" w:rsidP="008A68A3">
            <w:r>
              <w:t>d_endereco1</w:t>
            </w:r>
          </w:p>
        </w:tc>
        <w:tc>
          <w:tcPr>
            <w:tcW w:w="1385" w:type="dxa"/>
          </w:tcPr>
          <w:p w:rsidR="008A68A3" w:rsidRPr="008A68A3" w:rsidRDefault="008A68A3" w:rsidP="008A68A3">
            <w:r>
              <w:t>Varchar(40)</w:t>
            </w:r>
          </w:p>
        </w:tc>
        <w:tc>
          <w:tcPr>
            <w:tcW w:w="4626" w:type="dxa"/>
          </w:tcPr>
          <w:p w:rsidR="008A68A3" w:rsidRPr="008A68A3" w:rsidRDefault="008A68A3" w:rsidP="008A68A3"/>
        </w:tc>
      </w:tr>
      <w:tr w:rsidR="008A68A3" w:rsidTr="00BA7FAD">
        <w:trPr>
          <w:jc w:val="center"/>
        </w:trPr>
        <w:tc>
          <w:tcPr>
            <w:tcW w:w="3005" w:type="dxa"/>
          </w:tcPr>
          <w:p w:rsidR="008A68A3" w:rsidRPr="008A68A3" w:rsidRDefault="008A68A3" w:rsidP="008A68A3">
            <w:r>
              <w:t>d_Endereco2</w:t>
            </w:r>
          </w:p>
        </w:tc>
        <w:tc>
          <w:tcPr>
            <w:tcW w:w="1385" w:type="dxa"/>
          </w:tcPr>
          <w:p w:rsidR="008A68A3" w:rsidRPr="008A68A3" w:rsidRDefault="008A68A3" w:rsidP="008A68A3">
            <w:r>
              <w:t>Varchar(40)</w:t>
            </w:r>
          </w:p>
        </w:tc>
        <w:tc>
          <w:tcPr>
            <w:tcW w:w="4626" w:type="dxa"/>
          </w:tcPr>
          <w:p w:rsidR="008A68A3" w:rsidRPr="008A68A3" w:rsidRDefault="008A68A3" w:rsidP="008A68A3"/>
        </w:tc>
      </w:tr>
      <w:tr w:rsidR="008A68A3" w:rsidTr="00BA7FAD">
        <w:trPr>
          <w:jc w:val="center"/>
        </w:trPr>
        <w:tc>
          <w:tcPr>
            <w:tcW w:w="3005" w:type="dxa"/>
          </w:tcPr>
          <w:p w:rsidR="008A68A3" w:rsidRPr="008A68A3" w:rsidRDefault="008A68A3" w:rsidP="008A68A3">
            <w:r>
              <w:t>d_localidade</w:t>
            </w:r>
          </w:p>
        </w:tc>
        <w:tc>
          <w:tcPr>
            <w:tcW w:w="1385" w:type="dxa"/>
          </w:tcPr>
          <w:p w:rsidR="008A68A3" w:rsidRPr="008A68A3" w:rsidRDefault="008A68A3" w:rsidP="008A68A3">
            <w:r>
              <w:t>Varchar(40)</w:t>
            </w:r>
          </w:p>
        </w:tc>
        <w:tc>
          <w:tcPr>
            <w:tcW w:w="4626" w:type="dxa"/>
          </w:tcPr>
          <w:p w:rsidR="008A68A3" w:rsidRPr="008A68A3" w:rsidRDefault="008A68A3" w:rsidP="008A68A3"/>
        </w:tc>
      </w:tr>
      <w:tr w:rsidR="008A68A3" w:rsidTr="00BA7FAD">
        <w:trPr>
          <w:jc w:val="center"/>
        </w:trPr>
        <w:tc>
          <w:tcPr>
            <w:tcW w:w="3005" w:type="dxa"/>
          </w:tcPr>
          <w:p w:rsidR="008A68A3" w:rsidRPr="008A68A3" w:rsidRDefault="008A68A3" w:rsidP="008A68A3">
            <w:r>
              <w:t>c_postal</w:t>
            </w:r>
          </w:p>
        </w:tc>
        <w:tc>
          <w:tcPr>
            <w:tcW w:w="1385" w:type="dxa"/>
          </w:tcPr>
          <w:p w:rsidR="008A68A3" w:rsidRPr="008A68A3" w:rsidRDefault="008A68A3" w:rsidP="008A68A3">
            <w:r>
              <w:t>Int</w:t>
            </w:r>
          </w:p>
        </w:tc>
        <w:tc>
          <w:tcPr>
            <w:tcW w:w="4626" w:type="dxa"/>
          </w:tcPr>
          <w:p w:rsidR="008A68A3" w:rsidRPr="008A68A3" w:rsidRDefault="008A68A3" w:rsidP="008A68A3"/>
        </w:tc>
      </w:tr>
      <w:tr w:rsidR="008A68A3" w:rsidTr="00BA7FAD">
        <w:trPr>
          <w:jc w:val="center"/>
        </w:trPr>
        <w:tc>
          <w:tcPr>
            <w:tcW w:w="3005" w:type="dxa"/>
          </w:tcPr>
          <w:p w:rsidR="008A68A3" w:rsidRDefault="008A68A3" w:rsidP="008A68A3">
            <w:r>
              <w:t>d_pais</w:t>
            </w:r>
          </w:p>
        </w:tc>
        <w:tc>
          <w:tcPr>
            <w:tcW w:w="1385" w:type="dxa"/>
          </w:tcPr>
          <w:p w:rsidR="008A68A3" w:rsidRPr="008A68A3" w:rsidRDefault="008A68A3" w:rsidP="008A68A3">
            <w:r>
              <w:t>Varchar(40)</w:t>
            </w:r>
          </w:p>
        </w:tc>
        <w:tc>
          <w:tcPr>
            <w:tcW w:w="4626" w:type="dxa"/>
          </w:tcPr>
          <w:p w:rsidR="008A68A3" w:rsidRPr="008A68A3" w:rsidRDefault="008A68A3" w:rsidP="008A68A3">
            <w:r>
              <w:t>Podemos substituir por código e ter tabelas de países (códigos ISO)</w:t>
            </w:r>
          </w:p>
        </w:tc>
      </w:tr>
      <w:tr w:rsidR="008A68A3" w:rsidTr="00BA7FAD">
        <w:trPr>
          <w:jc w:val="center"/>
        </w:trPr>
        <w:tc>
          <w:tcPr>
            <w:tcW w:w="3005" w:type="dxa"/>
          </w:tcPr>
          <w:p w:rsidR="008A68A3" w:rsidRDefault="008A68A3" w:rsidP="008A68A3">
            <w:r>
              <w:t>d_pessoa_contato</w:t>
            </w:r>
          </w:p>
        </w:tc>
        <w:tc>
          <w:tcPr>
            <w:tcW w:w="1385" w:type="dxa"/>
          </w:tcPr>
          <w:p w:rsidR="008A68A3" w:rsidRPr="008A68A3" w:rsidRDefault="008A68A3" w:rsidP="008A68A3">
            <w:r>
              <w:t>Varchar(40)</w:t>
            </w:r>
          </w:p>
        </w:tc>
        <w:tc>
          <w:tcPr>
            <w:tcW w:w="4626" w:type="dxa"/>
          </w:tcPr>
          <w:p w:rsidR="008A68A3" w:rsidRPr="008A68A3" w:rsidRDefault="008A68A3" w:rsidP="008A68A3"/>
        </w:tc>
      </w:tr>
      <w:tr w:rsidR="008A68A3" w:rsidTr="00BA7FAD">
        <w:trPr>
          <w:jc w:val="center"/>
        </w:trPr>
        <w:tc>
          <w:tcPr>
            <w:tcW w:w="3005" w:type="dxa"/>
          </w:tcPr>
          <w:p w:rsidR="008A68A3" w:rsidRDefault="008A68A3" w:rsidP="008A68A3">
            <w:r>
              <w:t>n_telefone</w:t>
            </w:r>
          </w:p>
        </w:tc>
        <w:tc>
          <w:tcPr>
            <w:tcW w:w="1385" w:type="dxa"/>
          </w:tcPr>
          <w:p w:rsidR="008A68A3" w:rsidRDefault="008A68A3" w:rsidP="008A68A3">
            <w:r>
              <w:t>Int</w:t>
            </w:r>
          </w:p>
        </w:tc>
        <w:tc>
          <w:tcPr>
            <w:tcW w:w="4626" w:type="dxa"/>
          </w:tcPr>
          <w:p w:rsidR="008A68A3" w:rsidRPr="008A68A3" w:rsidRDefault="008A68A3" w:rsidP="008A68A3"/>
        </w:tc>
      </w:tr>
      <w:tr w:rsidR="008A68A3" w:rsidTr="00BA7FAD">
        <w:trPr>
          <w:jc w:val="center"/>
        </w:trPr>
        <w:tc>
          <w:tcPr>
            <w:tcW w:w="3005" w:type="dxa"/>
          </w:tcPr>
          <w:p w:rsidR="008A68A3" w:rsidRDefault="008A68A3" w:rsidP="008A68A3">
            <w:r>
              <w:t>d_email</w:t>
            </w:r>
          </w:p>
        </w:tc>
        <w:tc>
          <w:tcPr>
            <w:tcW w:w="1385" w:type="dxa"/>
          </w:tcPr>
          <w:p w:rsidR="008A68A3" w:rsidRDefault="008A68A3" w:rsidP="008A68A3">
            <w:r>
              <w:t>Varchar(40)</w:t>
            </w:r>
          </w:p>
        </w:tc>
        <w:tc>
          <w:tcPr>
            <w:tcW w:w="4626" w:type="dxa"/>
          </w:tcPr>
          <w:p w:rsidR="008A68A3" w:rsidRPr="008A68A3" w:rsidRDefault="008A68A3" w:rsidP="008A68A3"/>
        </w:tc>
      </w:tr>
      <w:tr w:rsidR="00532280" w:rsidTr="00BA7FAD">
        <w:trPr>
          <w:jc w:val="center"/>
        </w:trPr>
        <w:tc>
          <w:tcPr>
            <w:tcW w:w="3005" w:type="dxa"/>
          </w:tcPr>
          <w:p w:rsidR="00532280" w:rsidRDefault="00532280" w:rsidP="00532280">
            <w:r>
              <w:t>r_logo_alojamento</w:t>
            </w:r>
          </w:p>
        </w:tc>
        <w:tc>
          <w:tcPr>
            <w:tcW w:w="1385" w:type="dxa"/>
          </w:tcPr>
          <w:p w:rsidR="00532280" w:rsidRDefault="00532280" w:rsidP="008A68A3">
            <w:r>
              <w:t>Varcha(250)</w:t>
            </w:r>
          </w:p>
        </w:tc>
        <w:tc>
          <w:tcPr>
            <w:tcW w:w="4626" w:type="dxa"/>
          </w:tcPr>
          <w:p w:rsidR="00532280" w:rsidRPr="008A68A3" w:rsidRDefault="00532280" w:rsidP="008A68A3"/>
        </w:tc>
      </w:tr>
      <w:tr w:rsidR="00532280" w:rsidTr="00BA7FAD">
        <w:trPr>
          <w:jc w:val="center"/>
        </w:trPr>
        <w:tc>
          <w:tcPr>
            <w:tcW w:w="3005" w:type="dxa"/>
          </w:tcPr>
          <w:p w:rsidR="00532280" w:rsidRDefault="00532280" w:rsidP="00532280">
            <w:r>
              <w:t>r_images_alojamento</w:t>
            </w:r>
          </w:p>
        </w:tc>
        <w:tc>
          <w:tcPr>
            <w:tcW w:w="1385" w:type="dxa"/>
          </w:tcPr>
          <w:p w:rsidR="00532280" w:rsidRDefault="00532280" w:rsidP="008A68A3">
            <w:r>
              <w:t>Varcha(250)</w:t>
            </w:r>
          </w:p>
        </w:tc>
        <w:tc>
          <w:tcPr>
            <w:tcW w:w="4626" w:type="dxa"/>
          </w:tcPr>
          <w:p w:rsidR="00532280" w:rsidRPr="008A68A3" w:rsidRDefault="00532280" w:rsidP="008A68A3"/>
        </w:tc>
      </w:tr>
    </w:tbl>
    <w:p w:rsidR="008A68A3" w:rsidRDefault="008A68A3">
      <w:pPr>
        <w:rPr>
          <w:b/>
        </w:rPr>
      </w:pPr>
    </w:p>
    <w:p w:rsidR="008A68A3" w:rsidRDefault="008A68A3" w:rsidP="008A68A3">
      <w:pPr>
        <w:rPr>
          <w:b/>
        </w:rPr>
      </w:pPr>
      <w:r>
        <w:rPr>
          <w:b/>
        </w:rPr>
        <w:lastRenderedPageBreak/>
        <w:t>QUARTOS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005"/>
        <w:gridCol w:w="1385"/>
        <w:gridCol w:w="4626"/>
      </w:tblGrid>
      <w:tr w:rsidR="008A68A3" w:rsidTr="00BA7FAD">
        <w:trPr>
          <w:jc w:val="center"/>
        </w:trPr>
        <w:tc>
          <w:tcPr>
            <w:tcW w:w="3005" w:type="dxa"/>
          </w:tcPr>
          <w:p w:rsidR="008A68A3" w:rsidRDefault="008A68A3" w:rsidP="00142227">
            <w:pPr>
              <w:rPr>
                <w:b/>
              </w:rPr>
            </w:pPr>
            <w:r>
              <w:rPr>
                <w:b/>
              </w:rPr>
              <w:t>Campo</w:t>
            </w:r>
          </w:p>
        </w:tc>
        <w:tc>
          <w:tcPr>
            <w:tcW w:w="1385" w:type="dxa"/>
          </w:tcPr>
          <w:p w:rsidR="008A68A3" w:rsidRDefault="008A68A3" w:rsidP="00142227">
            <w:pPr>
              <w:rPr>
                <w:b/>
              </w:rPr>
            </w:pPr>
            <w:r>
              <w:rPr>
                <w:b/>
              </w:rPr>
              <w:t>Tipo</w:t>
            </w:r>
          </w:p>
        </w:tc>
        <w:tc>
          <w:tcPr>
            <w:tcW w:w="4626" w:type="dxa"/>
          </w:tcPr>
          <w:p w:rsidR="008A68A3" w:rsidRDefault="008A68A3" w:rsidP="00142227">
            <w:pPr>
              <w:rPr>
                <w:b/>
              </w:rPr>
            </w:pPr>
            <w:r>
              <w:rPr>
                <w:b/>
              </w:rPr>
              <w:t>Obs</w:t>
            </w:r>
          </w:p>
        </w:tc>
      </w:tr>
      <w:tr w:rsidR="00414ADA" w:rsidTr="00BA7FAD">
        <w:trPr>
          <w:jc w:val="center"/>
        </w:trPr>
        <w:tc>
          <w:tcPr>
            <w:tcW w:w="3005" w:type="dxa"/>
          </w:tcPr>
          <w:p w:rsidR="00414ADA" w:rsidRPr="008A68A3" w:rsidRDefault="00414ADA" w:rsidP="00142227">
            <w:r w:rsidRPr="008A68A3">
              <w:t>Id_</w:t>
            </w:r>
            <w:r>
              <w:t>quarto</w:t>
            </w:r>
          </w:p>
        </w:tc>
        <w:tc>
          <w:tcPr>
            <w:tcW w:w="1385" w:type="dxa"/>
          </w:tcPr>
          <w:p w:rsidR="00414ADA" w:rsidRPr="008A68A3" w:rsidRDefault="00532280" w:rsidP="00142227">
            <w:r>
              <w:t>Varchar(20)</w:t>
            </w:r>
          </w:p>
        </w:tc>
        <w:tc>
          <w:tcPr>
            <w:tcW w:w="4626" w:type="dxa"/>
          </w:tcPr>
          <w:p w:rsidR="00414ADA" w:rsidRPr="008A68A3" w:rsidRDefault="00532280" w:rsidP="00142227">
            <w:r>
              <w:t>(K)</w:t>
            </w:r>
          </w:p>
        </w:tc>
      </w:tr>
      <w:tr w:rsidR="008A68A3" w:rsidTr="00BA7FAD">
        <w:trPr>
          <w:jc w:val="center"/>
        </w:trPr>
        <w:tc>
          <w:tcPr>
            <w:tcW w:w="3005" w:type="dxa"/>
          </w:tcPr>
          <w:p w:rsidR="008A68A3" w:rsidRPr="008A68A3" w:rsidRDefault="008A68A3" w:rsidP="00142227">
            <w:r w:rsidRPr="008A68A3">
              <w:t>Id_</w:t>
            </w:r>
            <w:r w:rsidR="00414ADA">
              <w:t>alojamento</w:t>
            </w:r>
          </w:p>
        </w:tc>
        <w:tc>
          <w:tcPr>
            <w:tcW w:w="1385" w:type="dxa"/>
          </w:tcPr>
          <w:p w:rsidR="008A68A3" w:rsidRPr="008A68A3" w:rsidRDefault="008A68A3" w:rsidP="00142227">
            <w:r w:rsidRPr="008A68A3">
              <w:t>Int</w:t>
            </w:r>
          </w:p>
        </w:tc>
        <w:tc>
          <w:tcPr>
            <w:tcW w:w="4626" w:type="dxa"/>
          </w:tcPr>
          <w:p w:rsidR="008A68A3" w:rsidRPr="008A68A3" w:rsidRDefault="00683F3E" w:rsidP="00142227">
            <w:r>
              <w:t xml:space="preserve">(K) </w:t>
            </w:r>
            <w:r w:rsidR="00532280">
              <w:t>(FK)</w:t>
            </w:r>
          </w:p>
        </w:tc>
      </w:tr>
      <w:tr w:rsidR="008A68A3" w:rsidTr="00BA7FAD">
        <w:trPr>
          <w:jc w:val="center"/>
        </w:trPr>
        <w:tc>
          <w:tcPr>
            <w:tcW w:w="3005" w:type="dxa"/>
          </w:tcPr>
          <w:p w:rsidR="008A68A3" w:rsidRPr="008A68A3" w:rsidRDefault="008A68A3" w:rsidP="008A68A3">
            <w:r>
              <w:t>d_quarto</w:t>
            </w:r>
          </w:p>
        </w:tc>
        <w:tc>
          <w:tcPr>
            <w:tcW w:w="1385" w:type="dxa"/>
          </w:tcPr>
          <w:p w:rsidR="008A68A3" w:rsidRPr="008A68A3" w:rsidRDefault="008A68A3" w:rsidP="00142227">
            <w:r w:rsidRPr="008A68A3">
              <w:t>Varchar(60)</w:t>
            </w:r>
          </w:p>
        </w:tc>
        <w:tc>
          <w:tcPr>
            <w:tcW w:w="4626" w:type="dxa"/>
          </w:tcPr>
          <w:p w:rsidR="008A68A3" w:rsidRPr="008A68A3" w:rsidRDefault="008A68A3" w:rsidP="00142227"/>
        </w:tc>
      </w:tr>
      <w:tr w:rsidR="008A68A3" w:rsidTr="00BA7FAD">
        <w:trPr>
          <w:jc w:val="center"/>
        </w:trPr>
        <w:tc>
          <w:tcPr>
            <w:tcW w:w="3005" w:type="dxa"/>
          </w:tcPr>
          <w:p w:rsidR="008A68A3" w:rsidRPr="008A68A3" w:rsidRDefault="008A68A3" w:rsidP="00142227">
            <w:r>
              <w:t>c_tipo_quarto</w:t>
            </w:r>
          </w:p>
        </w:tc>
        <w:tc>
          <w:tcPr>
            <w:tcW w:w="1385" w:type="dxa"/>
          </w:tcPr>
          <w:p w:rsidR="008A68A3" w:rsidRPr="008A68A3" w:rsidRDefault="008A68A3" w:rsidP="00142227">
            <w:r>
              <w:t>Varchar(40)</w:t>
            </w:r>
          </w:p>
        </w:tc>
        <w:tc>
          <w:tcPr>
            <w:tcW w:w="4626" w:type="dxa"/>
          </w:tcPr>
          <w:p w:rsidR="008A68A3" w:rsidRPr="008A68A3" w:rsidRDefault="008A68A3" w:rsidP="00142227"/>
        </w:tc>
      </w:tr>
      <w:tr w:rsidR="008A68A3" w:rsidTr="00BA7FAD">
        <w:trPr>
          <w:jc w:val="center"/>
        </w:trPr>
        <w:tc>
          <w:tcPr>
            <w:tcW w:w="3005" w:type="dxa"/>
          </w:tcPr>
          <w:p w:rsidR="008A68A3" w:rsidRDefault="008A68A3" w:rsidP="00142227">
            <w:r>
              <w:t>b_wc_privativo</w:t>
            </w:r>
          </w:p>
        </w:tc>
        <w:tc>
          <w:tcPr>
            <w:tcW w:w="1385" w:type="dxa"/>
          </w:tcPr>
          <w:p w:rsidR="008A68A3" w:rsidRDefault="008A68A3" w:rsidP="00142227">
            <w:r>
              <w:t>Booleano</w:t>
            </w:r>
          </w:p>
        </w:tc>
        <w:tc>
          <w:tcPr>
            <w:tcW w:w="4626" w:type="dxa"/>
          </w:tcPr>
          <w:p w:rsidR="008A68A3" w:rsidRPr="008A68A3" w:rsidRDefault="008A68A3" w:rsidP="00142227"/>
        </w:tc>
      </w:tr>
      <w:tr w:rsidR="008A68A3" w:rsidTr="00BA7FAD">
        <w:trPr>
          <w:jc w:val="center"/>
        </w:trPr>
        <w:tc>
          <w:tcPr>
            <w:tcW w:w="3005" w:type="dxa"/>
          </w:tcPr>
          <w:p w:rsidR="008A68A3" w:rsidRDefault="008A68A3" w:rsidP="00142227">
            <w:r>
              <w:t>n_camas_extra</w:t>
            </w:r>
          </w:p>
        </w:tc>
        <w:tc>
          <w:tcPr>
            <w:tcW w:w="1385" w:type="dxa"/>
          </w:tcPr>
          <w:p w:rsidR="008A68A3" w:rsidRDefault="008A68A3" w:rsidP="00142227">
            <w:r>
              <w:t>Int</w:t>
            </w:r>
          </w:p>
        </w:tc>
        <w:tc>
          <w:tcPr>
            <w:tcW w:w="4626" w:type="dxa"/>
          </w:tcPr>
          <w:p w:rsidR="008A68A3" w:rsidRPr="008A68A3" w:rsidRDefault="008A68A3" w:rsidP="00142227"/>
        </w:tc>
      </w:tr>
      <w:tr w:rsidR="005A42A7" w:rsidTr="00BA7FAD">
        <w:trPr>
          <w:jc w:val="center"/>
        </w:trPr>
        <w:tc>
          <w:tcPr>
            <w:tcW w:w="3005" w:type="dxa"/>
          </w:tcPr>
          <w:p w:rsidR="005A42A7" w:rsidRDefault="005A42A7" w:rsidP="00142227">
            <w:r>
              <w:t>Preco_epoca_alta</w:t>
            </w:r>
          </w:p>
        </w:tc>
        <w:tc>
          <w:tcPr>
            <w:tcW w:w="1385" w:type="dxa"/>
          </w:tcPr>
          <w:p w:rsidR="005A42A7" w:rsidRDefault="005A42A7" w:rsidP="00142227">
            <w:r>
              <w:t>Dec</w:t>
            </w:r>
          </w:p>
        </w:tc>
        <w:tc>
          <w:tcPr>
            <w:tcW w:w="4626" w:type="dxa"/>
          </w:tcPr>
          <w:p w:rsidR="005A42A7" w:rsidRPr="008A68A3" w:rsidRDefault="005A42A7" w:rsidP="00142227"/>
        </w:tc>
      </w:tr>
      <w:tr w:rsidR="005A42A7" w:rsidTr="00BA7FAD">
        <w:trPr>
          <w:jc w:val="center"/>
        </w:trPr>
        <w:tc>
          <w:tcPr>
            <w:tcW w:w="3005" w:type="dxa"/>
          </w:tcPr>
          <w:p w:rsidR="005A42A7" w:rsidRDefault="005A42A7" w:rsidP="00142227">
            <w:r>
              <w:t>Preco_epoca_media</w:t>
            </w:r>
          </w:p>
        </w:tc>
        <w:tc>
          <w:tcPr>
            <w:tcW w:w="1385" w:type="dxa"/>
          </w:tcPr>
          <w:p w:rsidR="005A42A7" w:rsidRDefault="005A42A7" w:rsidP="00142227">
            <w:r>
              <w:t>Dec</w:t>
            </w:r>
          </w:p>
        </w:tc>
        <w:tc>
          <w:tcPr>
            <w:tcW w:w="4626" w:type="dxa"/>
          </w:tcPr>
          <w:p w:rsidR="005A42A7" w:rsidRPr="008A68A3" w:rsidRDefault="005A42A7" w:rsidP="00142227"/>
        </w:tc>
      </w:tr>
      <w:tr w:rsidR="005A42A7" w:rsidTr="00BA7FAD">
        <w:trPr>
          <w:jc w:val="center"/>
        </w:trPr>
        <w:tc>
          <w:tcPr>
            <w:tcW w:w="3005" w:type="dxa"/>
          </w:tcPr>
          <w:p w:rsidR="005A42A7" w:rsidRDefault="005A42A7" w:rsidP="00142227">
            <w:r>
              <w:t>Preco_epoca_baixa</w:t>
            </w:r>
          </w:p>
        </w:tc>
        <w:tc>
          <w:tcPr>
            <w:tcW w:w="1385" w:type="dxa"/>
          </w:tcPr>
          <w:p w:rsidR="005A42A7" w:rsidRDefault="005A42A7" w:rsidP="00142227">
            <w:r>
              <w:t>Dec</w:t>
            </w:r>
          </w:p>
        </w:tc>
        <w:tc>
          <w:tcPr>
            <w:tcW w:w="4626" w:type="dxa"/>
          </w:tcPr>
          <w:p w:rsidR="005A42A7" w:rsidRPr="008A68A3" w:rsidRDefault="005A42A7" w:rsidP="00142227"/>
        </w:tc>
      </w:tr>
      <w:tr w:rsidR="00532280" w:rsidTr="00BA7FAD">
        <w:trPr>
          <w:jc w:val="center"/>
        </w:trPr>
        <w:tc>
          <w:tcPr>
            <w:tcW w:w="3005" w:type="dxa"/>
          </w:tcPr>
          <w:p w:rsidR="00532280" w:rsidRDefault="00532280" w:rsidP="00142227">
            <w:r>
              <w:t>r_images_quarto</w:t>
            </w:r>
          </w:p>
        </w:tc>
        <w:tc>
          <w:tcPr>
            <w:tcW w:w="1385" w:type="dxa"/>
          </w:tcPr>
          <w:p w:rsidR="00532280" w:rsidRDefault="00532280" w:rsidP="00142227">
            <w:r>
              <w:t>Varchar(250)</w:t>
            </w:r>
          </w:p>
        </w:tc>
        <w:tc>
          <w:tcPr>
            <w:tcW w:w="4626" w:type="dxa"/>
          </w:tcPr>
          <w:p w:rsidR="00532280" w:rsidRPr="008A68A3" w:rsidRDefault="00532280" w:rsidP="00142227"/>
        </w:tc>
      </w:tr>
    </w:tbl>
    <w:p w:rsidR="008A68A3" w:rsidRDefault="008A68A3" w:rsidP="008A68A3">
      <w:pPr>
        <w:rPr>
          <w:b/>
        </w:rPr>
      </w:pPr>
      <w:r>
        <w:rPr>
          <w:b/>
        </w:rPr>
        <w:t>RESERVAS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005"/>
        <w:gridCol w:w="1385"/>
        <w:gridCol w:w="4626"/>
      </w:tblGrid>
      <w:tr w:rsidR="008A68A3" w:rsidTr="00BA7FAD">
        <w:trPr>
          <w:jc w:val="center"/>
        </w:trPr>
        <w:tc>
          <w:tcPr>
            <w:tcW w:w="3005" w:type="dxa"/>
          </w:tcPr>
          <w:p w:rsidR="008A68A3" w:rsidRDefault="008A68A3" w:rsidP="00142227">
            <w:pPr>
              <w:rPr>
                <w:b/>
              </w:rPr>
            </w:pPr>
            <w:r>
              <w:rPr>
                <w:b/>
              </w:rPr>
              <w:t>Campo</w:t>
            </w:r>
          </w:p>
        </w:tc>
        <w:tc>
          <w:tcPr>
            <w:tcW w:w="1385" w:type="dxa"/>
          </w:tcPr>
          <w:p w:rsidR="008A68A3" w:rsidRDefault="008A68A3" w:rsidP="00142227">
            <w:pPr>
              <w:rPr>
                <w:b/>
              </w:rPr>
            </w:pPr>
            <w:r>
              <w:rPr>
                <w:b/>
              </w:rPr>
              <w:t>Tipo</w:t>
            </w:r>
          </w:p>
        </w:tc>
        <w:tc>
          <w:tcPr>
            <w:tcW w:w="4626" w:type="dxa"/>
          </w:tcPr>
          <w:p w:rsidR="008A68A3" w:rsidRDefault="008A68A3" w:rsidP="00142227">
            <w:pPr>
              <w:rPr>
                <w:b/>
              </w:rPr>
            </w:pPr>
            <w:r>
              <w:rPr>
                <w:b/>
              </w:rPr>
              <w:t>Obs</w:t>
            </w:r>
          </w:p>
        </w:tc>
      </w:tr>
      <w:tr w:rsidR="008A68A3" w:rsidTr="00BA7FAD">
        <w:trPr>
          <w:jc w:val="center"/>
        </w:trPr>
        <w:tc>
          <w:tcPr>
            <w:tcW w:w="3005" w:type="dxa"/>
          </w:tcPr>
          <w:p w:rsidR="008A68A3" w:rsidRPr="008A68A3" w:rsidRDefault="005A42A7" w:rsidP="00142227">
            <w:r>
              <w:t>i</w:t>
            </w:r>
            <w:r w:rsidR="008A68A3" w:rsidRPr="008A68A3">
              <w:t>d_</w:t>
            </w:r>
            <w:r>
              <w:t>reserva</w:t>
            </w:r>
          </w:p>
        </w:tc>
        <w:tc>
          <w:tcPr>
            <w:tcW w:w="1385" w:type="dxa"/>
          </w:tcPr>
          <w:p w:rsidR="008A68A3" w:rsidRPr="008A68A3" w:rsidRDefault="00532280" w:rsidP="00142227">
            <w:r>
              <w:t>Varchar(20)</w:t>
            </w:r>
          </w:p>
        </w:tc>
        <w:tc>
          <w:tcPr>
            <w:tcW w:w="4626" w:type="dxa"/>
          </w:tcPr>
          <w:p w:rsidR="008A68A3" w:rsidRPr="008A68A3" w:rsidRDefault="00414ADA" w:rsidP="00683F3E">
            <w:r>
              <w:t xml:space="preserve">(K) </w:t>
            </w:r>
            <w:r w:rsidR="000378C3">
              <w:t>?</w:t>
            </w:r>
            <w:r w:rsidR="00683F3E">
              <w:t>Autog</w:t>
            </w:r>
            <w:r>
              <w:t>erado</w:t>
            </w:r>
            <w:r w:rsidR="00532280">
              <w:t xml:space="preserve"> (Empresa+Aloj+seq)</w:t>
            </w:r>
            <w:r w:rsidR="000378C3">
              <w:t>?</w:t>
            </w:r>
          </w:p>
        </w:tc>
      </w:tr>
      <w:tr w:rsidR="00414ADA" w:rsidTr="00BA7FAD">
        <w:trPr>
          <w:jc w:val="center"/>
        </w:trPr>
        <w:tc>
          <w:tcPr>
            <w:tcW w:w="3005" w:type="dxa"/>
          </w:tcPr>
          <w:p w:rsidR="00414ADA" w:rsidRPr="008A68A3" w:rsidRDefault="00414ADA" w:rsidP="00142227">
            <w:r>
              <w:t>id_cliente</w:t>
            </w:r>
          </w:p>
        </w:tc>
        <w:tc>
          <w:tcPr>
            <w:tcW w:w="1385" w:type="dxa"/>
          </w:tcPr>
          <w:p w:rsidR="00414ADA" w:rsidRPr="008A68A3" w:rsidRDefault="00414ADA" w:rsidP="00142227">
            <w:r>
              <w:t>Int</w:t>
            </w:r>
          </w:p>
        </w:tc>
        <w:tc>
          <w:tcPr>
            <w:tcW w:w="4626" w:type="dxa"/>
          </w:tcPr>
          <w:p w:rsidR="00414ADA" w:rsidRPr="008A68A3" w:rsidRDefault="00414ADA" w:rsidP="00142227">
            <w:r>
              <w:t xml:space="preserve">(FK) </w:t>
            </w:r>
          </w:p>
        </w:tc>
      </w:tr>
      <w:tr w:rsidR="008A68A3" w:rsidTr="00BA7FAD">
        <w:trPr>
          <w:jc w:val="center"/>
        </w:trPr>
        <w:tc>
          <w:tcPr>
            <w:tcW w:w="3005" w:type="dxa"/>
          </w:tcPr>
          <w:p w:rsidR="008A68A3" w:rsidRPr="008A68A3" w:rsidRDefault="005A42A7" w:rsidP="00142227">
            <w:r>
              <w:t>id</w:t>
            </w:r>
            <w:r w:rsidR="008A68A3">
              <w:t>_</w:t>
            </w:r>
            <w:r w:rsidR="00414ADA">
              <w:t>quarto</w:t>
            </w:r>
          </w:p>
        </w:tc>
        <w:tc>
          <w:tcPr>
            <w:tcW w:w="1385" w:type="dxa"/>
          </w:tcPr>
          <w:p w:rsidR="008A68A3" w:rsidRPr="008A68A3" w:rsidRDefault="00532280" w:rsidP="00142227">
            <w:r>
              <w:t>Varchar(20)</w:t>
            </w:r>
          </w:p>
        </w:tc>
        <w:tc>
          <w:tcPr>
            <w:tcW w:w="4626" w:type="dxa"/>
          </w:tcPr>
          <w:p w:rsidR="008A68A3" w:rsidRPr="008A68A3" w:rsidRDefault="00414ADA" w:rsidP="00142227">
            <w:r>
              <w:t xml:space="preserve">(FK) </w:t>
            </w:r>
          </w:p>
        </w:tc>
      </w:tr>
      <w:tr w:rsidR="008A68A3" w:rsidTr="00BA7FAD">
        <w:trPr>
          <w:jc w:val="center"/>
        </w:trPr>
        <w:tc>
          <w:tcPr>
            <w:tcW w:w="3005" w:type="dxa"/>
          </w:tcPr>
          <w:p w:rsidR="008A68A3" w:rsidRPr="008A68A3" w:rsidRDefault="005A42A7" w:rsidP="005A42A7">
            <w:r>
              <w:t>dt_ini_reserva</w:t>
            </w:r>
          </w:p>
        </w:tc>
        <w:tc>
          <w:tcPr>
            <w:tcW w:w="1385" w:type="dxa"/>
          </w:tcPr>
          <w:p w:rsidR="008A68A3" w:rsidRPr="008A68A3" w:rsidRDefault="005A42A7" w:rsidP="00142227">
            <w:r>
              <w:t>Date</w:t>
            </w:r>
          </w:p>
        </w:tc>
        <w:tc>
          <w:tcPr>
            <w:tcW w:w="4626" w:type="dxa"/>
          </w:tcPr>
          <w:p w:rsidR="008A68A3" w:rsidRPr="008A68A3" w:rsidRDefault="008A68A3" w:rsidP="00142227"/>
        </w:tc>
      </w:tr>
      <w:tr w:rsidR="008A68A3" w:rsidTr="00BA7FAD">
        <w:trPr>
          <w:jc w:val="center"/>
        </w:trPr>
        <w:tc>
          <w:tcPr>
            <w:tcW w:w="3005" w:type="dxa"/>
          </w:tcPr>
          <w:p w:rsidR="008A68A3" w:rsidRDefault="005A42A7" w:rsidP="00142227">
            <w:r>
              <w:t>dt_fim_reserva</w:t>
            </w:r>
          </w:p>
        </w:tc>
        <w:tc>
          <w:tcPr>
            <w:tcW w:w="1385" w:type="dxa"/>
          </w:tcPr>
          <w:p w:rsidR="008A68A3" w:rsidRDefault="005A42A7" w:rsidP="00142227">
            <w:r>
              <w:t>Date</w:t>
            </w:r>
          </w:p>
        </w:tc>
        <w:tc>
          <w:tcPr>
            <w:tcW w:w="4626" w:type="dxa"/>
          </w:tcPr>
          <w:p w:rsidR="008A68A3" w:rsidRPr="008A68A3" w:rsidRDefault="008A68A3" w:rsidP="00142227"/>
        </w:tc>
      </w:tr>
      <w:tr w:rsidR="008A68A3" w:rsidTr="00BA7FAD">
        <w:trPr>
          <w:jc w:val="center"/>
        </w:trPr>
        <w:tc>
          <w:tcPr>
            <w:tcW w:w="3005" w:type="dxa"/>
          </w:tcPr>
          <w:p w:rsidR="008A68A3" w:rsidRDefault="005A42A7" w:rsidP="00142227">
            <w:r>
              <w:t>c_sit_pagamento</w:t>
            </w:r>
          </w:p>
        </w:tc>
        <w:tc>
          <w:tcPr>
            <w:tcW w:w="1385" w:type="dxa"/>
          </w:tcPr>
          <w:p w:rsidR="008A68A3" w:rsidRDefault="005A42A7" w:rsidP="00142227">
            <w:r>
              <w:t>Char(3)</w:t>
            </w:r>
          </w:p>
        </w:tc>
        <w:tc>
          <w:tcPr>
            <w:tcW w:w="4626" w:type="dxa"/>
          </w:tcPr>
          <w:p w:rsidR="008A68A3" w:rsidRPr="008A68A3" w:rsidRDefault="005A42A7" w:rsidP="00142227">
            <w:r>
              <w:t>Pago;</w:t>
            </w:r>
            <w:r w:rsidR="00532280">
              <w:t xml:space="preserve"> Por pagar; etc</w:t>
            </w:r>
          </w:p>
        </w:tc>
      </w:tr>
      <w:tr w:rsidR="005A42A7" w:rsidTr="00BA7FAD">
        <w:trPr>
          <w:jc w:val="center"/>
        </w:trPr>
        <w:tc>
          <w:tcPr>
            <w:tcW w:w="3005" w:type="dxa"/>
          </w:tcPr>
          <w:p w:rsidR="005A42A7" w:rsidRDefault="005A42A7" w:rsidP="00142227">
            <w:r>
              <w:t>m_reserva</w:t>
            </w:r>
          </w:p>
        </w:tc>
        <w:tc>
          <w:tcPr>
            <w:tcW w:w="1385" w:type="dxa"/>
          </w:tcPr>
          <w:p w:rsidR="005A42A7" w:rsidRDefault="00532280" w:rsidP="00142227">
            <w:r>
              <w:t>D</w:t>
            </w:r>
            <w:r w:rsidR="005A42A7">
              <w:t>ec</w:t>
            </w:r>
          </w:p>
        </w:tc>
        <w:tc>
          <w:tcPr>
            <w:tcW w:w="4626" w:type="dxa"/>
          </w:tcPr>
          <w:p w:rsidR="005A42A7" w:rsidRPr="008A68A3" w:rsidRDefault="005A42A7" w:rsidP="00142227"/>
        </w:tc>
      </w:tr>
      <w:tr w:rsidR="005A42A7" w:rsidTr="00BA7FAD">
        <w:trPr>
          <w:jc w:val="center"/>
        </w:trPr>
        <w:tc>
          <w:tcPr>
            <w:tcW w:w="3005" w:type="dxa"/>
          </w:tcPr>
          <w:p w:rsidR="005A42A7" w:rsidRDefault="005A42A7" w:rsidP="00142227">
            <w:r>
              <w:t>c_sit_reserva</w:t>
            </w:r>
          </w:p>
        </w:tc>
        <w:tc>
          <w:tcPr>
            <w:tcW w:w="1385" w:type="dxa"/>
          </w:tcPr>
          <w:p w:rsidR="005A42A7" w:rsidRDefault="005A42A7" w:rsidP="00142227">
            <w:r>
              <w:t>Cha(3)</w:t>
            </w:r>
          </w:p>
        </w:tc>
        <w:tc>
          <w:tcPr>
            <w:tcW w:w="4626" w:type="dxa"/>
          </w:tcPr>
          <w:p w:rsidR="005A42A7" w:rsidRPr="008A68A3" w:rsidRDefault="00532280" w:rsidP="00142227">
            <w:r>
              <w:t>Reservado; CheckIn; CheckOut</w:t>
            </w:r>
          </w:p>
        </w:tc>
      </w:tr>
      <w:tr w:rsidR="00F01817" w:rsidTr="00BA7FAD">
        <w:trPr>
          <w:jc w:val="center"/>
        </w:trPr>
        <w:tc>
          <w:tcPr>
            <w:tcW w:w="3005" w:type="dxa"/>
          </w:tcPr>
          <w:p w:rsidR="00F01817" w:rsidRDefault="00F01817" w:rsidP="00142227">
            <w:r>
              <w:t>c_tipo_devolucao</w:t>
            </w:r>
          </w:p>
        </w:tc>
        <w:tc>
          <w:tcPr>
            <w:tcW w:w="1385" w:type="dxa"/>
          </w:tcPr>
          <w:p w:rsidR="00F01817" w:rsidRDefault="00F01817" w:rsidP="00142227">
            <w:r>
              <w:t>Char(3)</w:t>
            </w:r>
          </w:p>
        </w:tc>
        <w:tc>
          <w:tcPr>
            <w:tcW w:w="4626" w:type="dxa"/>
          </w:tcPr>
          <w:p w:rsidR="00F01817" w:rsidRPr="008A68A3" w:rsidRDefault="00532280" w:rsidP="00142227">
            <w:r>
              <w:t>Tabela que define se permite devolução e quantos dias antes de checkIn</w:t>
            </w:r>
          </w:p>
        </w:tc>
      </w:tr>
      <w:tr w:rsidR="00F01817" w:rsidTr="00BA7FAD">
        <w:trPr>
          <w:jc w:val="center"/>
        </w:trPr>
        <w:tc>
          <w:tcPr>
            <w:tcW w:w="3005" w:type="dxa"/>
          </w:tcPr>
          <w:p w:rsidR="00F01817" w:rsidRDefault="00F01817" w:rsidP="00142227">
            <w:r>
              <w:t>n_total_hospedes</w:t>
            </w:r>
          </w:p>
        </w:tc>
        <w:tc>
          <w:tcPr>
            <w:tcW w:w="1385" w:type="dxa"/>
          </w:tcPr>
          <w:p w:rsidR="00F01817" w:rsidRDefault="00F01817" w:rsidP="00142227">
            <w:r>
              <w:t>Int</w:t>
            </w:r>
          </w:p>
        </w:tc>
        <w:tc>
          <w:tcPr>
            <w:tcW w:w="4626" w:type="dxa"/>
          </w:tcPr>
          <w:p w:rsidR="00F01817" w:rsidRPr="008A68A3" w:rsidRDefault="00F01817" w:rsidP="00142227"/>
        </w:tc>
      </w:tr>
    </w:tbl>
    <w:p w:rsidR="00F01817" w:rsidRDefault="00F01817" w:rsidP="00F01817">
      <w:pPr>
        <w:rPr>
          <w:b/>
        </w:rPr>
      </w:pPr>
      <w:r>
        <w:rPr>
          <w:b/>
        </w:rPr>
        <w:t>CLIENTES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005"/>
        <w:gridCol w:w="1385"/>
        <w:gridCol w:w="4626"/>
      </w:tblGrid>
      <w:tr w:rsidR="00F01817" w:rsidTr="00BA7FAD">
        <w:trPr>
          <w:jc w:val="center"/>
        </w:trPr>
        <w:tc>
          <w:tcPr>
            <w:tcW w:w="3005" w:type="dxa"/>
          </w:tcPr>
          <w:p w:rsidR="00F01817" w:rsidRDefault="00F01817" w:rsidP="00142227">
            <w:pPr>
              <w:rPr>
                <w:b/>
              </w:rPr>
            </w:pPr>
            <w:r>
              <w:rPr>
                <w:b/>
              </w:rPr>
              <w:t>Campo</w:t>
            </w:r>
          </w:p>
        </w:tc>
        <w:tc>
          <w:tcPr>
            <w:tcW w:w="1385" w:type="dxa"/>
          </w:tcPr>
          <w:p w:rsidR="00F01817" w:rsidRDefault="00F01817" w:rsidP="00142227">
            <w:pPr>
              <w:rPr>
                <w:b/>
              </w:rPr>
            </w:pPr>
            <w:r>
              <w:rPr>
                <w:b/>
              </w:rPr>
              <w:t>Tipo</w:t>
            </w:r>
          </w:p>
        </w:tc>
        <w:tc>
          <w:tcPr>
            <w:tcW w:w="4626" w:type="dxa"/>
          </w:tcPr>
          <w:p w:rsidR="00F01817" w:rsidRDefault="00F01817" w:rsidP="00142227">
            <w:pPr>
              <w:rPr>
                <w:b/>
              </w:rPr>
            </w:pPr>
            <w:r>
              <w:rPr>
                <w:b/>
              </w:rPr>
              <w:t>Obs</w:t>
            </w:r>
          </w:p>
        </w:tc>
      </w:tr>
      <w:tr w:rsidR="00F01817" w:rsidTr="00BA7FAD">
        <w:trPr>
          <w:jc w:val="center"/>
        </w:trPr>
        <w:tc>
          <w:tcPr>
            <w:tcW w:w="3005" w:type="dxa"/>
          </w:tcPr>
          <w:p w:rsidR="00F01817" w:rsidRPr="008A68A3" w:rsidRDefault="00F01817" w:rsidP="00142227">
            <w:r w:rsidRPr="008A68A3">
              <w:t>Id_</w:t>
            </w:r>
            <w:r>
              <w:t>cliente</w:t>
            </w:r>
          </w:p>
        </w:tc>
        <w:tc>
          <w:tcPr>
            <w:tcW w:w="1385" w:type="dxa"/>
          </w:tcPr>
          <w:p w:rsidR="00F01817" w:rsidRPr="008A68A3" w:rsidRDefault="00F01817" w:rsidP="00142227">
            <w:r w:rsidRPr="008A68A3">
              <w:t>Int</w:t>
            </w:r>
          </w:p>
        </w:tc>
        <w:tc>
          <w:tcPr>
            <w:tcW w:w="4626" w:type="dxa"/>
          </w:tcPr>
          <w:p w:rsidR="00F01817" w:rsidRPr="008A68A3" w:rsidRDefault="00683F3E" w:rsidP="00142227">
            <w:r>
              <w:t xml:space="preserve">(K) </w:t>
            </w:r>
            <w:r w:rsidR="000378C3">
              <w:t>?</w:t>
            </w:r>
            <w:r>
              <w:t>Autogerado</w:t>
            </w:r>
            <w:r w:rsidR="000378C3">
              <w:t>?</w:t>
            </w:r>
          </w:p>
        </w:tc>
      </w:tr>
      <w:tr w:rsidR="00F01817" w:rsidTr="00BA7FAD">
        <w:trPr>
          <w:jc w:val="center"/>
        </w:trPr>
        <w:tc>
          <w:tcPr>
            <w:tcW w:w="3005" w:type="dxa"/>
          </w:tcPr>
          <w:p w:rsidR="00F01817" w:rsidRPr="008A68A3" w:rsidRDefault="00F01817" w:rsidP="00F01817">
            <w:r>
              <w:t>d_nome_cliente</w:t>
            </w:r>
          </w:p>
        </w:tc>
        <w:tc>
          <w:tcPr>
            <w:tcW w:w="1385" w:type="dxa"/>
          </w:tcPr>
          <w:p w:rsidR="00F01817" w:rsidRPr="008A68A3" w:rsidRDefault="00F01817" w:rsidP="00142227">
            <w:r w:rsidRPr="008A68A3">
              <w:t>Varchar(60)</w:t>
            </w:r>
          </w:p>
        </w:tc>
        <w:tc>
          <w:tcPr>
            <w:tcW w:w="4626" w:type="dxa"/>
          </w:tcPr>
          <w:p w:rsidR="00F01817" w:rsidRPr="008A68A3" w:rsidRDefault="00F01817" w:rsidP="00142227"/>
        </w:tc>
      </w:tr>
      <w:tr w:rsidR="00F01817" w:rsidTr="00BA7FAD">
        <w:trPr>
          <w:jc w:val="center"/>
        </w:trPr>
        <w:tc>
          <w:tcPr>
            <w:tcW w:w="3005" w:type="dxa"/>
          </w:tcPr>
          <w:p w:rsidR="00F01817" w:rsidRPr="008A68A3" w:rsidRDefault="00F01817" w:rsidP="00142227">
            <w:r>
              <w:t>d_endereco1</w:t>
            </w:r>
          </w:p>
        </w:tc>
        <w:tc>
          <w:tcPr>
            <w:tcW w:w="1385" w:type="dxa"/>
          </w:tcPr>
          <w:p w:rsidR="00F01817" w:rsidRPr="008A68A3" w:rsidRDefault="00F01817" w:rsidP="00142227">
            <w:r>
              <w:t>Varchar(40)</w:t>
            </w:r>
          </w:p>
        </w:tc>
        <w:tc>
          <w:tcPr>
            <w:tcW w:w="4626" w:type="dxa"/>
          </w:tcPr>
          <w:p w:rsidR="00F01817" w:rsidRPr="008A68A3" w:rsidRDefault="00F01817" w:rsidP="00142227"/>
        </w:tc>
      </w:tr>
      <w:tr w:rsidR="00F01817" w:rsidTr="00BA7FAD">
        <w:trPr>
          <w:jc w:val="center"/>
        </w:trPr>
        <w:tc>
          <w:tcPr>
            <w:tcW w:w="3005" w:type="dxa"/>
          </w:tcPr>
          <w:p w:rsidR="00F01817" w:rsidRPr="008A68A3" w:rsidRDefault="00F01817" w:rsidP="00142227">
            <w:r>
              <w:t>d_Endereco2</w:t>
            </w:r>
          </w:p>
        </w:tc>
        <w:tc>
          <w:tcPr>
            <w:tcW w:w="1385" w:type="dxa"/>
          </w:tcPr>
          <w:p w:rsidR="00F01817" w:rsidRPr="008A68A3" w:rsidRDefault="00F01817" w:rsidP="00142227">
            <w:r>
              <w:t>Varchar(40)</w:t>
            </w:r>
          </w:p>
        </w:tc>
        <w:tc>
          <w:tcPr>
            <w:tcW w:w="4626" w:type="dxa"/>
          </w:tcPr>
          <w:p w:rsidR="00F01817" w:rsidRPr="008A68A3" w:rsidRDefault="00F01817" w:rsidP="00142227"/>
        </w:tc>
      </w:tr>
      <w:tr w:rsidR="00F01817" w:rsidTr="00BA7FAD">
        <w:trPr>
          <w:jc w:val="center"/>
        </w:trPr>
        <w:tc>
          <w:tcPr>
            <w:tcW w:w="3005" w:type="dxa"/>
          </w:tcPr>
          <w:p w:rsidR="00F01817" w:rsidRPr="008A68A3" w:rsidRDefault="00F01817" w:rsidP="00142227">
            <w:r>
              <w:t>d_localidade</w:t>
            </w:r>
          </w:p>
        </w:tc>
        <w:tc>
          <w:tcPr>
            <w:tcW w:w="1385" w:type="dxa"/>
          </w:tcPr>
          <w:p w:rsidR="00F01817" w:rsidRPr="008A68A3" w:rsidRDefault="00F01817" w:rsidP="00142227">
            <w:r>
              <w:t>Varchar(40)</w:t>
            </w:r>
          </w:p>
        </w:tc>
        <w:tc>
          <w:tcPr>
            <w:tcW w:w="4626" w:type="dxa"/>
          </w:tcPr>
          <w:p w:rsidR="00F01817" w:rsidRPr="008A68A3" w:rsidRDefault="00F01817" w:rsidP="00142227"/>
        </w:tc>
      </w:tr>
      <w:tr w:rsidR="00F01817" w:rsidTr="00BA7FAD">
        <w:trPr>
          <w:jc w:val="center"/>
        </w:trPr>
        <w:tc>
          <w:tcPr>
            <w:tcW w:w="3005" w:type="dxa"/>
          </w:tcPr>
          <w:p w:rsidR="00F01817" w:rsidRPr="008A68A3" w:rsidRDefault="00F01817" w:rsidP="00142227">
            <w:r>
              <w:t>c_postal</w:t>
            </w:r>
          </w:p>
        </w:tc>
        <w:tc>
          <w:tcPr>
            <w:tcW w:w="1385" w:type="dxa"/>
          </w:tcPr>
          <w:p w:rsidR="00F01817" w:rsidRPr="008A68A3" w:rsidRDefault="00F01817" w:rsidP="00142227">
            <w:r>
              <w:t>Int</w:t>
            </w:r>
          </w:p>
        </w:tc>
        <w:tc>
          <w:tcPr>
            <w:tcW w:w="4626" w:type="dxa"/>
          </w:tcPr>
          <w:p w:rsidR="00F01817" w:rsidRPr="008A68A3" w:rsidRDefault="00F01817" w:rsidP="00142227"/>
        </w:tc>
      </w:tr>
      <w:tr w:rsidR="00F01817" w:rsidTr="00BA7FAD">
        <w:trPr>
          <w:jc w:val="center"/>
        </w:trPr>
        <w:tc>
          <w:tcPr>
            <w:tcW w:w="3005" w:type="dxa"/>
          </w:tcPr>
          <w:p w:rsidR="00F01817" w:rsidRDefault="00F01817" w:rsidP="00142227">
            <w:r>
              <w:t>d_pais</w:t>
            </w:r>
          </w:p>
        </w:tc>
        <w:tc>
          <w:tcPr>
            <w:tcW w:w="1385" w:type="dxa"/>
          </w:tcPr>
          <w:p w:rsidR="00F01817" w:rsidRPr="008A68A3" w:rsidRDefault="00F01817" w:rsidP="00142227">
            <w:r>
              <w:t>Varchar(40)</w:t>
            </w:r>
          </w:p>
        </w:tc>
        <w:tc>
          <w:tcPr>
            <w:tcW w:w="4626" w:type="dxa"/>
          </w:tcPr>
          <w:p w:rsidR="00F01817" w:rsidRPr="008A68A3" w:rsidRDefault="00F01817" w:rsidP="00142227">
            <w:r>
              <w:t>Podemos substituir por código e ter tabelas de países (códigos ISO)</w:t>
            </w:r>
          </w:p>
        </w:tc>
      </w:tr>
      <w:tr w:rsidR="00F01817" w:rsidTr="00BA7FAD">
        <w:trPr>
          <w:jc w:val="center"/>
        </w:trPr>
        <w:tc>
          <w:tcPr>
            <w:tcW w:w="3005" w:type="dxa"/>
          </w:tcPr>
          <w:p w:rsidR="00F01817" w:rsidRDefault="00F01817" w:rsidP="00142227">
            <w:r>
              <w:t>n_telefone</w:t>
            </w:r>
          </w:p>
        </w:tc>
        <w:tc>
          <w:tcPr>
            <w:tcW w:w="1385" w:type="dxa"/>
          </w:tcPr>
          <w:p w:rsidR="00F01817" w:rsidRDefault="00F01817" w:rsidP="00142227">
            <w:r>
              <w:t>Int</w:t>
            </w:r>
          </w:p>
        </w:tc>
        <w:tc>
          <w:tcPr>
            <w:tcW w:w="4626" w:type="dxa"/>
          </w:tcPr>
          <w:p w:rsidR="00F01817" w:rsidRPr="008A68A3" w:rsidRDefault="00F01817" w:rsidP="00142227"/>
        </w:tc>
      </w:tr>
      <w:tr w:rsidR="00F01817" w:rsidTr="00BA7FAD">
        <w:trPr>
          <w:jc w:val="center"/>
        </w:trPr>
        <w:tc>
          <w:tcPr>
            <w:tcW w:w="3005" w:type="dxa"/>
          </w:tcPr>
          <w:p w:rsidR="00F01817" w:rsidRDefault="00F01817" w:rsidP="00142227">
            <w:r>
              <w:t>d_email</w:t>
            </w:r>
          </w:p>
        </w:tc>
        <w:tc>
          <w:tcPr>
            <w:tcW w:w="1385" w:type="dxa"/>
          </w:tcPr>
          <w:p w:rsidR="00F01817" w:rsidRDefault="00F01817" w:rsidP="00142227">
            <w:r>
              <w:t>Varchar(40)</w:t>
            </w:r>
          </w:p>
        </w:tc>
        <w:tc>
          <w:tcPr>
            <w:tcW w:w="4626" w:type="dxa"/>
          </w:tcPr>
          <w:p w:rsidR="00F01817" w:rsidRPr="008A68A3" w:rsidRDefault="00F01817" w:rsidP="00142227"/>
        </w:tc>
      </w:tr>
    </w:tbl>
    <w:p w:rsidR="00532280" w:rsidRDefault="00532280" w:rsidP="00414ADA">
      <w:pPr>
        <w:rPr>
          <w:b/>
        </w:rPr>
      </w:pPr>
    </w:p>
    <w:p w:rsidR="00414ADA" w:rsidRDefault="00414ADA" w:rsidP="00414ADA">
      <w:pPr>
        <w:rPr>
          <w:b/>
        </w:rPr>
      </w:pPr>
      <w:r>
        <w:rPr>
          <w:b/>
        </w:rPr>
        <w:t>CONTAS_CORRENTE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005"/>
        <w:gridCol w:w="1385"/>
        <w:gridCol w:w="4626"/>
      </w:tblGrid>
      <w:tr w:rsidR="00414ADA" w:rsidTr="00BA7FAD">
        <w:trPr>
          <w:jc w:val="center"/>
        </w:trPr>
        <w:tc>
          <w:tcPr>
            <w:tcW w:w="3005" w:type="dxa"/>
          </w:tcPr>
          <w:p w:rsidR="00414ADA" w:rsidRDefault="00414ADA" w:rsidP="00142227">
            <w:pPr>
              <w:rPr>
                <w:b/>
              </w:rPr>
            </w:pPr>
            <w:r>
              <w:rPr>
                <w:b/>
              </w:rPr>
              <w:t>Campo</w:t>
            </w:r>
          </w:p>
        </w:tc>
        <w:tc>
          <w:tcPr>
            <w:tcW w:w="1385" w:type="dxa"/>
          </w:tcPr>
          <w:p w:rsidR="00414ADA" w:rsidRDefault="00414ADA" w:rsidP="00142227">
            <w:pPr>
              <w:rPr>
                <w:b/>
              </w:rPr>
            </w:pPr>
            <w:r>
              <w:rPr>
                <w:b/>
              </w:rPr>
              <w:t>Tipo</w:t>
            </w:r>
          </w:p>
        </w:tc>
        <w:tc>
          <w:tcPr>
            <w:tcW w:w="4626" w:type="dxa"/>
          </w:tcPr>
          <w:p w:rsidR="00414ADA" w:rsidRDefault="00414ADA" w:rsidP="00142227">
            <w:pPr>
              <w:rPr>
                <w:b/>
              </w:rPr>
            </w:pPr>
            <w:r>
              <w:rPr>
                <w:b/>
              </w:rPr>
              <w:t>Obs</w:t>
            </w:r>
          </w:p>
        </w:tc>
      </w:tr>
      <w:tr w:rsidR="00414ADA" w:rsidTr="00BA7FAD">
        <w:trPr>
          <w:jc w:val="center"/>
        </w:trPr>
        <w:tc>
          <w:tcPr>
            <w:tcW w:w="3005" w:type="dxa"/>
          </w:tcPr>
          <w:p w:rsidR="00414ADA" w:rsidRPr="008A68A3" w:rsidRDefault="00414ADA" w:rsidP="00142227">
            <w:r>
              <w:t>i</w:t>
            </w:r>
            <w:r w:rsidRPr="008A68A3">
              <w:t>d_</w:t>
            </w:r>
            <w:r>
              <w:t>reserva</w:t>
            </w:r>
          </w:p>
        </w:tc>
        <w:tc>
          <w:tcPr>
            <w:tcW w:w="1385" w:type="dxa"/>
          </w:tcPr>
          <w:p w:rsidR="00414ADA" w:rsidRPr="008A68A3" w:rsidRDefault="00532280" w:rsidP="00142227">
            <w:r>
              <w:t>Varchar(20)</w:t>
            </w:r>
          </w:p>
        </w:tc>
        <w:tc>
          <w:tcPr>
            <w:tcW w:w="4626" w:type="dxa"/>
          </w:tcPr>
          <w:p w:rsidR="00414ADA" w:rsidRPr="008A68A3" w:rsidRDefault="00683F3E" w:rsidP="00142227">
            <w:r>
              <w:t>(K) (FK)</w:t>
            </w:r>
          </w:p>
        </w:tc>
      </w:tr>
      <w:tr w:rsidR="00414ADA" w:rsidTr="00BA7FAD">
        <w:trPr>
          <w:jc w:val="center"/>
        </w:trPr>
        <w:tc>
          <w:tcPr>
            <w:tcW w:w="3005" w:type="dxa"/>
          </w:tcPr>
          <w:p w:rsidR="00414ADA" w:rsidRPr="008A68A3" w:rsidRDefault="00414ADA" w:rsidP="00142227">
            <w:r>
              <w:t>id_</w:t>
            </w:r>
            <w:r w:rsidR="00B4484C">
              <w:t>movimento</w:t>
            </w:r>
          </w:p>
        </w:tc>
        <w:tc>
          <w:tcPr>
            <w:tcW w:w="1385" w:type="dxa"/>
          </w:tcPr>
          <w:p w:rsidR="00414ADA" w:rsidRPr="008A68A3" w:rsidRDefault="00414ADA" w:rsidP="00142227">
            <w:r>
              <w:t>Int</w:t>
            </w:r>
          </w:p>
        </w:tc>
        <w:tc>
          <w:tcPr>
            <w:tcW w:w="4626" w:type="dxa"/>
          </w:tcPr>
          <w:p w:rsidR="00414ADA" w:rsidRPr="008A68A3" w:rsidRDefault="00683F3E" w:rsidP="00142227">
            <w:r>
              <w:t>(K)</w:t>
            </w:r>
            <w:r w:rsidR="000378C3">
              <w:t>?</w:t>
            </w:r>
            <w:r>
              <w:t xml:space="preserve"> </w:t>
            </w:r>
            <w:r w:rsidR="00A9407F">
              <w:t>S</w:t>
            </w:r>
            <w:r w:rsidR="00B4484C">
              <w:t>equencial</w:t>
            </w:r>
            <w:r w:rsidR="000378C3">
              <w:t>?</w:t>
            </w:r>
          </w:p>
        </w:tc>
      </w:tr>
      <w:tr w:rsidR="00683F3E" w:rsidTr="001C155E">
        <w:trPr>
          <w:jc w:val="center"/>
        </w:trPr>
        <w:tc>
          <w:tcPr>
            <w:tcW w:w="3005" w:type="dxa"/>
          </w:tcPr>
          <w:p w:rsidR="00683F3E" w:rsidRPr="008A68A3" w:rsidRDefault="00683F3E" w:rsidP="001C155E">
            <w:r>
              <w:t>id_quarto</w:t>
            </w:r>
          </w:p>
        </w:tc>
        <w:tc>
          <w:tcPr>
            <w:tcW w:w="1385" w:type="dxa"/>
          </w:tcPr>
          <w:p w:rsidR="00683F3E" w:rsidRPr="008A68A3" w:rsidRDefault="00683F3E" w:rsidP="001C155E">
            <w:r>
              <w:t>Varchar(20)</w:t>
            </w:r>
          </w:p>
        </w:tc>
        <w:tc>
          <w:tcPr>
            <w:tcW w:w="4626" w:type="dxa"/>
          </w:tcPr>
          <w:p w:rsidR="00683F3E" w:rsidRPr="008A68A3" w:rsidRDefault="00683F3E" w:rsidP="001C155E">
            <w:r>
              <w:t>(FK)</w:t>
            </w:r>
          </w:p>
        </w:tc>
      </w:tr>
      <w:tr w:rsidR="00414ADA" w:rsidTr="00BA7FAD">
        <w:trPr>
          <w:jc w:val="center"/>
        </w:trPr>
        <w:tc>
          <w:tcPr>
            <w:tcW w:w="3005" w:type="dxa"/>
          </w:tcPr>
          <w:p w:rsidR="00414ADA" w:rsidRPr="008A68A3" w:rsidRDefault="00414ADA" w:rsidP="00142227">
            <w:r>
              <w:t>dt_movimento</w:t>
            </w:r>
          </w:p>
        </w:tc>
        <w:tc>
          <w:tcPr>
            <w:tcW w:w="1385" w:type="dxa"/>
          </w:tcPr>
          <w:p w:rsidR="00414ADA" w:rsidRPr="008A68A3" w:rsidRDefault="00414ADA" w:rsidP="00142227">
            <w:r>
              <w:t>Date</w:t>
            </w:r>
          </w:p>
        </w:tc>
        <w:tc>
          <w:tcPr>
            <w:tcW w:w="4626" w:type="dxa"/>
          </w:tcPr>
          <w:p w:rsidR="00414ADA" w:rsidRPr="008A68A3" w:rsidRDefault="00414ADA" w:rsidP="00142227"/>
        </w:tc>
      </w:tr>
      <w:tr w:rsidR="00414ADA" w:rsidTr="00BA7FAD">
        <w:trPr>
          <w:jc w:val="center"/>
        </w:trPr>
        <w:tc>
          <w:tcPr>
            <w:tcW w:w="3005" w:type="dxa"/>
          </w:tcPr>
          <w:p w:rsidR="00414ADA" w:rsidRDefault="00414ADA" w:rsidP="00142227">
            <w:r>
              <w:t>c_tipo_mov</w:t>
            </w:r>
          </w:p>
        </w:tc>
        <w:tc>
          <w:tcPr>
            <w:tcW w:w="1385" w:type="dxa"/>
          </w:tcPr>
          <w:p w:rsidR="00414ADA" w:rsidRDefault="00414ADA" w:rsidP="00142227">
            <w:r>
              <w:t>Char(3)</w:t>
            </w:r>
          </w:p>
        </w:tc>
        <w:tc>
          <w:tcPr>
            <w:tcW w:w="4626" w:type="dxa"/>
          </w:tcPr>
          <w:p w:rsidR="00414ADA" w:rsidRPr="008A68A3" w:rsidRDefault="00532280" w:rsidP="00142227">
            <w:r>
              <w:t>Bar; Alojamento; Serviço; Restaurante</w:t>
            </w:r>
          </w:p>
        </w:tc>
      </w:tr>
      <w:tr w:rsidR="00414ADA" w:rsidTr="00BA7FAD">
        <w:trPr>
          <w:jc w:val="center"/>
        </w:trPr>
        <w:tc>
          <w:tcPr>
            <w:tcW w:w="3005" w:type="dxa"/>
          </w:tcPr>
          <w:p w:rsidR="00414ADA" w:rsidRDefault="00414ADA" w:rsidP="00142227">
            <w:r>
              <w:t>d_artigo</w:t>
            </w:r>
          </w:p>
        </w:tc>
        <w:tc>
          <w:tcPr>
            <w:tcW w:w="1385" w:type="dxa"/>
          </w:tcPr>
          <w:p w:rsidR="00414ADA" w:rsidRDefault="00414ADA" w:rsidP="00142227">
            <w:r>
              <w:t>Varchar(40)</w:t>
            </w:r>
          </w:p>
        </w:tc>
        <w:tc>
          <w:tcPr>
            <w:tcW w:w="4626" w:type="dxa"/>
          </w:tcPr>
          <w:p w:rsidR="00414ADA" w:rsidRPr="008A68A3" w:rsidRDefault="00414ADA" w:rsidP="00142227">
            <w:r>
              <w:t>Podemos substituir por tabela com códigos artigo/serviços</w:t>
            </w:r>
          </w:p>
        </w:tc>
      </w:tr>
      <w:tr w:rsidR="00414ADA" w:rsidTr="00BA7FAD">
        <w:trPr>
          <w:jc w:val="center"/>
        </w:trPr>
        <w:tc>
          <w:tcPr>
            <w:tcW w:w="3005" w:type="dxa"/>
          </w:tcPr>
          <w:p w:rsidR="00414ADA" w:rsidRDefault="00414ADA" w:rsidP="00142227">
            <w:r>
              <w:t>m_</w:t>
            </w:r>
            <w:r w:rsidR="00B4484C">
              <w:t>movimento</w:t>
            </w:r>
          </w:p>
        </w:tc>
        <w:tc>
          <w:tcPr>
            <w:tcW w:w="1385" w:type="dxa"/>
          </w:tcPr>
          <w:p w:rsidR="00414ADA" w:rsidRDefault="007B517E" w:rsidP="00142227">
            <w:r>
              <w:t>D</w:t>
            </w:r>
            <w:r w:rsidR="00414ADA">
              <w:t>ec</w:t>
            </w:r>
          </w:p>
        </w:tc>
        <w:tc>
          <w:tcPr>
            <w:tcW w:w="4626" w:type="dxa"/>
          </w:tcPr>
          <w:p w:rsidR="00414ADA" w:rsidRPr="008A68A3" w:rsidRDefault="00414ADA" w:rsidP="00142227"/>
        </w:tc>
      </w:tr>
      <w:tr w:rsidR="00414ADA" w:rsidTr="00BA7FAD">
        <w:trPr>
          <w:jc w:val="center"/>
        </w:trPr>
        <w:tc>
          <w:tcPr>
            <w:tcW w:w="3005" w:type="dxa"/>
          </w:tcPr>
          <w:p w:rsidR="00414ADA" w:rsidRDefault="00414ADA" w:rsidP="00142227">
            <w:r>
              <w:t>c_</w:t>
            </w:r>
            <w:r w:rsidR="00B4484C">
              <w:t>sit_pagamento</w:t>
            </w:r>
          </w:p>
        </w:tc>
        <w:tc>
          <w:tcPr>
            <w:tcW w:w="1385" w:type="dxa"/>
          </w:tcPr>
          <w:p w:rsidR="00414ADA" w:rsidRDefault="00414ADA" w:rsidP="00142227">
            <w:r>
              <w:t>Cha</w:t>
            </w:r>
            <w:r w:rsidR="00532280">
              <w:t>r</w:t>
            </w:r>
            <w:r>
              <w:t>(3)</w:t>
            </w:r>
          </w:p>
        </w:tc>
        <w:tc>
          <w:tcPr>
            <w:tcW w:w="4626" w:type="dxa"/>
          </w:tcPr>
          <w:p w:rsidR="00414ADA" w:rsidRPr="008A68A3" w:rsidRDefault="00414ADA" w:rsidP="00142227"/>
        </w:tc>
      </w:tr>
    </w:tbl>
    <w:p w:rsidR="007B517E" w:rsidRDefault="007B517E" w:rsidP="007B517E">
      <w:pPr>
        <w:rPr>
          <w:b/>
        </w:rPr>
      </w:pPr>
    </w:p>
    <w:p w:rsidR="00532280" w:rsidRDefault="00532280" w:rsidP="007B517E">
      <w:pPr>
        <w:rPr>
          <w:b/>
        </w:rPr>
      </w:pPr>
    </w:p>
    <w:p w:rsidR="007B517E" w:rsidRDefault="007B517E" w:rsidP="007B517E">
      <w:pPr>
        <w:rPr>
          <w:b/>
        </w:rPr>
      </w:pPr>
      <w:r>
        <w:rPr>
          <w:b/>
        </w:rPr>
        <w:lastRenderedPageBreak/>
        <w:t>USERS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005"/>
        <w:gridCol w:w="1385"/>
        <w:gridCol w:w="4626"/>
      </w:tblGrid>
      <w:tr w:rsidR="007B517E" w:rsidTr="00BA7FAD">
        <w:trPr>
          <w:jc w:val="center"/>
        </w:trPr>
        <w:tc>
          <w:tcPr>
            <w:tcW w:w="3005" w:type="dxa"/>
          </w:tcPr>
          <w:p w:rsidR="007B517E" w:rsidRDefault="007B517E" w:rsidP="00142227">
            <w:pPr>
              <w:rPr>
                <w:b/>
              </w:rPr>
            </w:pPr>
            <w:r>
              <w:rPr>
                <w:b/>
              </w:rPr>
              <w:t>Campo</w:t>
            </w:r>
          </w:p>
        </w:tc>
        <w:tc>
          <w:tcPr>
            <w:tcW w:w="1385" w:type="dxa"/>
          </w:tcPr>
          <w:p w:rsidR="007B517E" w:rsidRDefault="007B517E" w:rsidP="00142227">
            <w:pPr>
              <w:rPr>
                <w:b/>
              </w:rPr>
            </w:pPr>
            <w:r>
              <w:rPr>
                <w:b/>
              </w:rPr>
              <w:t>Tipo</w:t>
            </w:r>
          </w:p>
        </w:tc>
        <w:tc>
          <w:tcPr>
            <w:tcW w:w="4626" w:type="dxa"/>
          </w:tcPr>
          <w:p w:rsidR="007B517E" w:rsidRDefault="007B517E" w:rsidP="00142227">
            <w:pPr>
              <w:rPr>
                <w:b/>
              </w:rPr>
            </w:pPr>
            <w:r>
              <w:rPr>
                <w:b/>
              </w:rPr>
              <w:t>Obs</w:t>
            </w:r>
          </w:p>
        </w:tc>
      </w:tr>
      <w:tr w:rsidR="007B517E" w:rsidTr="00BA7FAD">
        <w:trPr>
          <w:jc w:val="center"/>
        </w:trPr>
        <w:tc>
          <w:tcPr>
            <w:tcW w:w="3005" w:type="dxa"/>
          </w:tcPr>
          <w:p w:rsidR="007B517E" w:rsidRPr="008A68A3" w:rsidRDefault="007B517E" w:rsidP="00142227">
            <w:r>
              <w:t>Id_user</w:t>
            </w:r>
          </w:p>
        </w:tc>
        <w:tc>
          <w:tcPr>
            <w:tcW w:w="1385" w:type="dxa"/>
          </w:tcPr>
          <w:p w:rsidR="007B517E" w:rsidRPr="008A68A3" w:rsidRDefault="007B517E" w:rsidP="00142227">
            <w:r>
              <w:t>Varchar(60)</w:t>
            </w:r>
          </w:p>
        </w:tc>
        <w:tc>
          <w:tcPr>
            <w:tcW w:w="4626" w:type="dxa"/>
          </w:tcPr>
          <w:p w:rsidR="007B517E" w:rsidRPr="008A68A3" w:rsidRDefault="00A01FC1" w:rsidP="00142227">
            <w:r>
              <w:t>(K)</w:t>
            </w:r>
          </w:p>
        </w:tc>
      </w:tr>
      <w:tr w:rsidR="007B517E" w:rsidTr="00BA7FAD">
        <w:trPr>
          <w:jc w:val="center"/>
        </w:trPr>
        <w:tc>
          <w:tcPr>
            <w:tcW w:w="3005" w:type="dxa"/>
          </w:tcPr>
          <w:p w:rsidR="007B517E" w:rsidRPr="008A68A3" w:rsidRDefault="005663F2" w:rsidP="00142227">
            <w:r>
              <w:t>d</w:t>
            </w:r>
            <w:r w:rsidR="007B517E">
              <w:t>_nome_user</w:t>
            </w:r>
          </w:p>
        </w:tc>
        <w:tc>
          <w:tcPr>
            <w:tcW w:w="1385" w:type="dxa"/>
          </w:tcPr>
          <w:p w:rsidR="007B517E" w:rsidRPr="008A68A3" w:rsidRDefault="007B517E" w:rsidP="00142227">
            <w:r>
              <w:t>Varchar(40)</w:t>
            </w:r>
          </w:p>
        </w:tc>
        <w:tc>
          <w:tcPr>
            <w:tcW w:w="4626" w:type="dxa"/>
          </w:tcPr>
          <w:p w:rsidR="007B517E" w:rsidRPr="008A68A3" w:rsidRDefault="007B517E" w:rsidP="00142227"/>
        </w:tc>
      </w:tr>
      <w:tr w:rsidR="00683F3E" w:rsidTr="00BA7FAD">
        <w:trPr>
          <w:jc w:val="center"/>
        </w:trPr>
        <w:tc>
          <w:tcPr>
            <w:tcW w:w="3005" w:type="dxa"/>
          </w:tcPr>
          <w:p w:rsidR="00683F3E" w:rsidRDefault="00683F3E" w:rsidP="00142227">
            <w:r>
              <w:t>Pass</w:t>
            </w:r>
          </w:p>
        </w:tc>
        <w:tc>
          <w:tcPr>
            <w:tcW w:w="1385" w:type="dxa"/>
          </w:tcPr>
          <w:p w:rsidR="00683F3E" w:rsidRDefault="00683F3E" w:rsidP="00142227">
            <w:r>
              <w:t>Varchar(20)</w:t>
            </w:r>
          </w:p>
        </w:tc>
        <w:tc>
          <w:tcPr>
            <w:tcW w:w="4626" w:type="dxa"/>
          </w:tcPr>
          <w:p w:rsidR="00683F3E" w:rsidRPr="008A68A3" w:rsidRDefault="00683F3E" w:rsidP="00142227">
            <w:r>
              <w:t>Codificada!!????</w:t>
            </w:r>
          </w:p>
        </w:tc>
      </w:tr>
    </w:tbl>
    <w:p w:rsidR="00A9407F" w:rsidRDefault="00A9407F">
      <w:pPr>
        <w:rPr>
          <w:b/>
        </w:rPr>
      </w:pPr>
    </w:p>
    <w:p w:rsidR="005663F2" w:rsidRDefault="005663F2" w:rsidP="005663F2">
      <w:pPr>
        <w:rPr>
          <w:b/>
        </w:rPr>
      </w:pPr>
      <w:r>
        <w:rPr>
          <w:b/>
        </w:rPr>
        <w:t>FUNCOES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005"/>
        <w:gridCol w:w="1385"/>
        <w:gridCol w:w="4626"/>
      </w:tblGrid>
      <w:tr w:rsidR="005663F2" w:rsidTr="00BA7FAD">
        <w:trPr>
          <w:jc w:val="center"/>
        </w:trPr>
        <w:tc>
          <w:tcPr>
            <w:tcW w:w="3005" w:type="dxa"/>
          </w:tcPr>
          <w:p w:rsidR="005663F2" w:rsidRDefault="005663F2" w:rsidP="00142227">
            <w:pPr>
              <w:rPr>
                <w:b/>
              </w:rPr>
            </w:pPr>
            <w:r>
              <w:rPr>
                <w:b/>
              </w:rPr>
              <w:t>Campo</w:t>
            </w:r>
          </w:p>
        </w:tc>
        <w:tc>
          <w:tcPr>
            <w:tcW w:w="1385" w:type="dxa"/>
          </w:tcPr>
          <w:p w:rsidR="005663F2" w:rsidRDefault="005663F2" w:rsidP="00142227">
            <w:pPr>
              <w:rPr>
                <w:b/>
              </w:rPr>
            </w:pPr>
            <w:r>
              <w:rPr>
                <w:b/>
              </w:rPr>
              <w:t>Tipo</w:t>
            </w:r>
          </w:p>
        </w:tc>
        <w:tc>
          <w:tcPr>
            <w:tcW w:w="4626" w:type="dxa"/>
          </w:tcPr>
          <w:p w:rsidR="005663F2" w:rsidRDefault="005663F2" w:rsidP="00142227">
            <w:pPr>
              <w:rPr>
                <w:b/>
              </w:rPr>
            </w:pPr>
            <w:r>
              <w:rPr>
                <w:b/>
              </w:rPr>
              <w:t>Obs</w:t>
            </w:r>
          </w:p>
        </w:tc>
      </w:tr>
      <w:tr w:rsidR="005663F2" w:rsidTr="00BA7FAD">
        <w:trPr>
          <w:jc w:val="center"/>
        </w:trPr>
        <w:tc>
          <w:tcPr>
            <w:tcW w:w="3005" w:type="dxa"/>
          </w:tcPr>
          <w:p w:rsidR="005663F2" w:rsidRPr="008A68A3" w:rsidRDefault="005663F2" w:rsidP="00142227">
            <w:r>
              <w:t>Id_user</w:t>
            </w:r>
          </w:p>
        </w:tc>
        <w:tc>
          <w:tcPr>
            <w:tcW w:w="1385" w:type="dxa"/>
          </w:tcPr>
          <w:p w:rsidR="005663F2" w:rsidRPr="008A68A3" w:rsidRDefault="005663F2" w:rsidP="00142227">
            <w:r>
              <w:t>Varchar(60)</w:t>
            </w:r>
          </w:p>
        </w:tc>
        <w:tc>
          <w:tcPr>
            <w:tcW w:w="4626" w:type="dxa"/>
          </w:tcPr>
          <w:p w:rsidR="005663F2" w:rsidRPr="008A68A3" w:rsidRDefault="00683F3E" w:rsidP="00142227">
            <w:r>
              <w:t xml:space="preserve">(K) </w:t>
            </w:r>
            <w:r w:rsidR="00A01FC1">
              <w:t>(FK)</w:t>
            </w:r>
          </w:p>
        </w:tc>
      </w:tr>
      <w:tr w:rsidR="00683F3E" w:rsidTr="00BA7FAD">
        <w:trPr>
          <w:jc w:val="center"/>
        </w:trPr>
        <w:tc>
          <w:tcPr>
            <w:tcW w:w="3005" w:type="dxa"/>
          </w:tcPr>
          <w:p w:rsidR="00683F3E" w:rsidRPr="008A68A3" w:rsidRDefault="00683F3E" w:rsidP="00683F3E">
            <w:r>
              <w:t>Id_alojamento</w:t>
            </w:r>
          </w:p>
        </w:tc>
        <w:tc>
          <w:tcPr>
            <w:tcW w:w="1385" w:type="dxa"/>
          </w:tcPr>
          <w:p w:rsidR="00683F3E" w:rsidRPr="008A68A3" w:rsidRDefault="00683F3E" w:rsidP="00683F3E">
            <w:r>
              <w:t>Int</w:t>
            </w:r>
          </w:p>
        </w:tc>
        <w:tc>
          <w:tcPr>
            <w:tcW w:w="4626" w:type="dxa"/>
          </w:tcPr>
          <w:p w:rsidR="00683F3E" w:rsidRPr="008A68A3" w:rsidRDefault="00683F3E" w:rsidP="00683F3E">
            <w:r>
              <w:t>(K) (FK)</w:t>
            </w:r>
          </w:p>
        </w:tc>
      </w:tr>
      <w:tr w:rsidR="00683F3E" w:rsidTr="00BA7FAD">
        <w:trPr>
          <w:jc w:val="center"/>
        </w:trPr>
        <w:tc>
          <w:tcPr>
            <w:tcW w:w="3005" w:type="dxa"/>
          </w:tcPr>
          <w:p w:rsidR="00683F3E" w:rsidRDefault="00683F3E" w:rsidP="00683F3E">
            <w:r>
              <w:t>c_funcao</w:t>
            </w:r>
          </w:p>
        </w:tc>
        <w:tc>
          <w:tcPr>
            <w:tcW w:w="1385" w:type="dxa"/>
          </w:tcPr>
          <w:p w:rsidR="00683F3E" w:rsidRDefault="00683F3E" w:rsidP="00683F3E">
            <w:r>
              <w:t>Char(3)</w:t>
            </w:r>
          </w:p>
        </w:tc>
        <w:tc>
          <w:tcPr>
            <w:tcW w:w="4626" w:type="dxa"/>
          </w:tcPr>
          <w:p w:rsidR="00683F3E" w:rsidRPr="008A68A3" w:rsidRDefault="00683F3E" w:rsidP="00683F3E">
            <w:r>
              <w:t>(K)</w:t>
            </w:r>
          </w:p>
        </w:tc>
      </w:tr>
      <w:tr w:rsidR="00683F3E" w:rsidTr="00BA7FAD">
        <w:trPr>
          <w:jc w:val="center"/>
        </w:trPr>
        <w:tc>
          <w:tcPr>
            <w:tcW w:w="3005" w:type="dxa"/>
          </w:tcPr>
          <w:p w:rsidR="00683F3E" w:rsidRDefault="00683F3E" w:rsidP="00683F3E">
            <w:r>
              <w:t>c_tipo_acesso</w:t>
            </w:r>
          </w:p>
        </w:tc>
        <w:tc>
          <w:tcPr>
            <w:tcW w:w="1385" w:type="dxa"/>
          </w:tcPr>
          <w:p w:rsidR="00683F3E" w:rsidRDefault="00683F3E" w:rsidP="00683F3E">
            <w:r>
              <w:t>Char(3)</w:t>
            </w:r>
          </w:p>
        </w:tc>
        <w:tc>
          <w:tcPr>
            <w:tcW w:w="4626" w:type="dxa"/>
          </w:tcPr>
          <w:p w:rsidR="00683F3E" w:rsidRPr="008A68A3" w:rsidRDefault="00683F3E" w:rsidP="00683F3E">
            <w:r>
              <w:t>Administrador; Funcionário</w:t>
            </w:r>
          </w:p>
        </w:tc>
      </w:tr>
    </w:tbl>
    <w:p w:rsidR="005663F2" w:rsidRDefault="005663F2" w:rsidP="005663F2">
      <w:pPr>
        <w:rPr>
          <w:b/>
        </w:rPr>
      </w:pPr>
    </w:p>
    <w:p w:rsidR="00850E80" w:rsidRDefault="00850E80" w:rsidP="00850E80">
      <w:pPr>
        <w:rPr>
          <w:b/>
        </w:rPr>
      </w:pPr>
      <w:r>
        <w:rPr>
          <w:b/>
        </w:rPr>
        <w:t>TAREFAS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005"/>
        <w:gridCol w:w="1385"/>
        <w:gridCol w:w="4626"/>
      </w:tblGrid>
      <w:tr w:rsidR="00850E80" w:rsidTr="00BA7FAD">
        <w:trPr>
          <w:jc w:val="center"/>
        </w:trPr>
        <w:tc>
          <w:tcPr>
            <w:tcW w:w="3005" w:type="dxa"/>
          </w:tcPr>
          <w:p w:rsidR="00850E80" w:rsidRDefault="00850E80" w:rsidP="00142227">
            <w:pPr>
              <w:rPr>
                <w:b/>
              </w:rPr>
            </w:pPr>
            <w:r>
              <w:rPr>
                <w:b/>
              </w:rPr>
              <w:t>Campo</w:t>
            </w:r>
          </w:p>
        </w:tc>
        <w:tc>
          <w:tcPr>
            <w:tcW w:w="1385" w:type="dxa"/>
          </w:tcPr>
          <w:p w:rsidR="00850E80" w:rsidRDefault="00850E80" w:rsidP="00142227">
            <w:pPr>
              <w:rPr>
                <w:b/>
              </w:rPr>
            </w:pPr>
            <w:r>
              <w:rPr>
                <w:b/>
              </w:rPr>
              <w:t>Tipo</w:t>
            </w:r>
          </w:p>
        </w:tc>
        <w:tc>
          <w:tcPr>
            <w:tcW w:w="4626" w:type="dxa"/>
          </w:tcPr>
          <w:p w:rsidR="00850E80" w:rsidRDefault="00850E80" w:rsidP="00142227">
            <w:pPr>
              <w:rPr>
                <w:b/>
              </w:rPr>
            </w:pPr>
            <w:r>
              <w:rPr>
                <w:b/>
              </w:rPr>
              <w:t>Obs</w:t>
            </w:r>
          </w:p>
        </w:tc>
      </w:tr>
      <w:tr w:rsidR="00850E80" w:rsidTr="00BA7FAD">
        <w:trPr>
          <w:jc w:val="center"/>
        </w:trPr>
        <w:tc>
          <w:tcPr>
            <w:tcW w:w="3005" w:type="dxa"/>
          </w:tcPr>
          <w:p w:rsidR="00850E80" w:rsidRPr="008A68A3" w:rsidRDefault="00850E80" w:rsidP="00142227">
            <w:r>
              <w:t>Id_quarto</w:t>
            </w:r>
          </w:p>
        </w:tc>
        <w:tc>
          <w:tcPr>
            <w:tcW w:w="1385" w:type="dxa"/>
          </w:tcPr>
          <w:p w:rsidR="00850E80" w:rsidRPr="008A68A3" w:rsidRDefault="009B3D3D" w:rsidP="00142227">
            <w:r>
              <w:t>Varchar(20)</w:t>
            </w:r>
          </w:p>
        </w:tc>
        <w:tc>
          <w:tcPr>
            <w:tcW w:w="4626" w:type="dxa"/>
          </w:tcPr>
          <w:p w:rsidR="00850E80" w:rsidRPr="008A68A3" w:rsidRDefault="00850E80" w:rsidP="00142227">
            <w:r>
              <w:t>(K) (FK)</w:t>
            </w:r>
          </w:p>
        </w:tc>
      </w:tr>
      <w:tr w:rsidR="009B3D3D" w:rsidTr="001C155E">
        <w:trPr>
          <w:jc w:val="center"/>
        </w:trPr>
        <w:tc>
          <w:tcPr>
            <w:tcW w:w="3005" w:type="dxa"/>
          </w:tcPr>
          <w:p w:rsidR="009B3D3D" w:rsidRPr="008A68A3" w:rsidRDefault="009B3D3D" w:rsidP="001C155E">
            <w:r>
              <w:t>Id_tarefa</w:t>
            </w:r>
          </w:p>
        </w:tc>
        <w:tc>
          <w:tcPr>
            <w:tcW w:w="1385" w:type="dxa"/>
          </w:tcPr>
          <w:p w:rsidR="009B3D3D" w:rsidRPr="008A68A3" w:rsidRDefault="009B3D3D" w:rsidP="001C155E">
            <w:r>
              <w:t>Int</w:t>
            </w:r>
          </w:p>
        </w:tc>
        <w:tc>
          <w:tcPr>
            <w:tcW w:w="4626" w:type="dxa"/>
          </w:tcPr>
          <w:p w:rsidR="009B3D3D" w:rsidRPr="008A68A3" w:rsidRDefault="009B3D3D" w:rsidP="001C155E">
            <w:r>
              <w:t>(K)</w:t>
            </w:r>
            <w:r w:rsidR="00683F3E">
              <w:t xml:space="preserve"> </w:t>
            </w:r>
            <w:r w:rsidR="000378C3">
              <w:t>?</w:t>
            </w:r>
            <w:r w:rsidR="00683F3E">
              <w:t>Sequencial</w:t>
            </w:r>
            <w:r w:rsidR="000378C3">
              <w:t>?</w:t>
            </w:r>
          </w:p>
        </w:tc>
      </w:tr>
      <w:tr w:rsidR="00850E80" w:rsidTr="00BA7FAD">
        <w:trPr>
          <w:jc w:val="center"/>
        </w:trPr>
        <w:tc>
          <w:tcPr>
            <w:tcW w:w="3005" w:type="dxa"/>
          </w:tcPr>
          <w:p w:rsidR="00850E80" w:rsidRPr="008A68A3" w:rsidRDefault="009B3D3D" w:rsidP="009B3D3D">
            <w:r>
              <w:t>c_tipo_tarefa</w:t>
            </w:r>
          </w:p>
        </w:tc>
        <w:tc>
          <w:tcPr>
            <w:tcW w:w="1385" w:type="dxa"/>
          </w:tcPr>
          <w:p w:rsidR="00850E80" w:rsidRPr="008A68A3" w:rsidRDefault="009B3D3D" w:rsidP="00142227">
            <w:r>
              <w:t>Char(3)</w:t>
            </w:r>
          </w:p>
        </w:tc>
        <w:tc>
          <w:tcPr>
            <w:tcW w:w="4626" w:type="dxa"/>
          </w:tcPr>
          <w:p w:rsidR="00850E80" w:rsidRPr="008A68A3" w:rsidRDefault="009B3D3D" w:rsidP="00142227">
            <w:r>
              <w:t>Limpeza (para já só esta…outras se poderão adicionar)</w:t>
            </w:r>
          </w:p>
        </w:tc>
      </w:tr>
      <w:tr w:rsidR="00850E80" w:rsidTr="00BA7FAD">
        <w:trPr>
          <w:jc w:val="center"/>
        </w:trPr>
        <w:tc>
          <w:tcPr>
            <w:tcW w:w="3005" w:type="dxa"/>
          </w:tcPr>
          <w:p w:rsidR="00850E80" w:rsidRPr="008A68A3" w:rsidRDefault="00850E80" w:rsidP="00142227">
            <w:r>
              <w:t>dt_tarefa</w:t>
            </w:r>
          </w:p>
        </w:tc>
        <w:tc>
          <w:tcPr>
            <w:tcW w:w="1385" w:type="dxa"/>
          </w:tcPr>
          <w:p w:rsidR="00850E80" w:rsidRPr="008A68A3" w:rsidRDefault="00850E80" w:rsidP="00142227">
            <w:r>
              <w:t>Date</w:t>
            </w:r>
          </w:p>
        </w:tc>
        <w:tc>
          <w:tcPr>
            <w:tcW w:w="4626" w:type="dxa"/>
          </w:tcPr>
          <w:p w:rsidR="00850E80" w:rsidRPr="008A68A3" w:rsidRDefault="00850E80" w:rsidP="00142227"/>
        </w:tc>
      </w:tr>
      <w:tr w:rsidR="00850E80" w:rsidTr="00BA7FAD">
        <w:trPr>
          <w:jc w:val="center"/>
        </w:trPr>
        <w:tc>
          <w:tcPr>
            <w:tcW w:w="3005" w:type="dxa"/>
          </w:tcPr>
          <w:p w:rsidR="00850E80" w:rsidRDefault="00850E80" w:rsidP="00142227">
            <w:r>
              <w:t>d_notas</w:t>
            </w:r>
          </w:p>
        </w:tc>
        <w:tc>
          <w:tcPr>
            <w:tcW w:w="1385" w:type="dxa"/>
          </w:tcPr>
          <w:p w:rsidR="00850E80" w:rsidRDefault="00850E80" w:rsidP="00142227">
            <w:r>
              <w:t>Varchar(250)</w:t>
            </w:r>
          </w:p>
        </w:tc>
        <w:tc>
          <w:tcPr>
            <w:tcW w:w="4626" w:type="dxa"/>
          </w:tcPr>
          <w:p w:rsidR="00850E80" w:rsidRPr="008A68A3" w:rsidRDefault="00850E80" w:rsidP="00142227"/>
        </w:tc>
      </w:tr>
    </w:tbl>
    <w:p w:rsidR="00850E80" w:rsidRDefault="00850E80" w:rsidP="00850E80">
      <w:pPr>
        <w:rPr>
          <w:b/>
        </w:rPr>
      </w:pPr>
    </w:p>
    <w:p w:rsidR="00850E80" w:rsidRDefault="00850E80" w:rsidP="00850E80">
      <w:pPr>
        <w:rPr>
          <w:b/>
        </w:rPr>
      </w:pPr>
      <w:r>
        <w:rPr>
          <w:b/>
        </w:rPr>
        <w:t>PREFERÊNCIAS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005"/>
        <w:gridCol w:w="1385"/>
        <w:gridCol w:w="4626"/>
      </w:tblGrid>
      <w:tr w:rsidR="00850E80" w:rsidTr="00BA7FAD">
        <w:trPr>
          <w:jc w:val="center"/>
        </w:trPr>
        <w:tc>
          <w:tcPr>
            <w:tcW w:w="3005" w:type="dxa"/>
          </w:tcPr>
          <w:p w:rsidR="00850E80" w:rsidRDefault="00850E80" w:rsidP="00142227">
            <w:pPr>
              <w:rPr>
                <w:b/>
              </w:rPr>
            </w:pPr>
            <w:r>
              <w:rPr>
                <w:b/>
              </w:rPr>
              <w:t>Campo</w:t>
            </w:r>
          </w:p>
        </w:tc>
        <w:tc>
          <w:tcPr>
            <w:tcW w:w="1385" w:type="dxa"/>
          </w:tcPr>
          <w:p w:rsidR="00850E80" w:rsidRDefault="00850E80" w:rsidP="00142227">
            <w:pPr>
              <w:rPr>
                <w:b/>
              </w:rPr>
            </w:pPr>
            <w:r>
              <w:rPr>
                <w:b/>
              </w:rPr>
              <w:t>Tipo</w:t>
            </w:r>
          </w:p>
        </w:tc>
        <w:tc>
          <w:tcPr>
            <w:tcW w:w="4626" w:type="dxa"/>
          </w:tcPr>
          <w:p w:rsidR="00850E80" w:rsidRDefault="00850E80" w:rsidP="00142227">
            <w:pPr>
              <w:rPr>
                <w:b/>
              </w:rPr>
            </w:pPr>
            <w:r>
              <w:rPr>
                <w:b/>
              </w:rPr>
              <w:t>Obs</w:t>
            </w:r>
          </w:p>
        </w:tc>
      </w:tr>
      <w:tr w:rsidR="00850E80" w:rsidTr="00BA7FAD">
        <w:trPr>
          <w:jc w:val="center"/>
        </w:trPr>
        <w:tc>
          <w:tcPr>
            <w:tcW w:w="3005" w:type="dxa"/>
          </w:tcPr>
          <w:p w:rsidR="00850E80" w:rsidRPr="008A68A3" w:rsidRDefault="00850E80" w:rsidP="00142227">
            <w:r>
              <w:t>Id_reserva</w:t>
            </w:r>
          </w:p>
        </w:tc>
        <w:tc>
          <w:tcPr>
            <w:tcW w:w="1385" w:type="dxa"/>
          </w:tcPr>
          <w:p w:rsidR="00850E80" w:rsidRPr="008A68A3" w:rsidRDefault="009B3D3D" w:rsidP="00142227">
            <w:r>
              <w:t>Varchar(20)</w:t>
            </w:r>
          </w:p>
        </w:tc>
        <w:tc>
          <w:tcPr>
            <w:tcW w:w="4626" w:type="dxa"/>
          </w:tcPr>
          <w:p w:rsidR="00850E80" w:rsidRPr="008A68A3" w:rsidRDefault="009B3D3D" w:rsidP="00142227">
            <w:r>
              <w:t xml:space="preserve">(K) </w:t>
            </w:r>
            <w:r w:rsidR="00850E80">
              <w:t>(FK)</w:t>
            </w:r>
          </w:p>
        </w:tc>
      </w:tr>
      <w:tr w:rsidR="00850E80" w:rsidTr="00BA7FAD">
        <w:trPr>
          <w:jc w:val="center"/>
        </w:trPr>
        <w:tc>
          <w:tcPr>
            <w:tcW w:w="3005" w:type="dxa"/>
          </w:tcPr>
          <w:p w:rsidR="00850E80" w:rsidRDefault="00850E80" w:rsidP="00142227">
            <w:r>
              <w:t>Id_preferencia</w:t>
            </w:r>
          </w:p>
        </w:tc>
        <w:tc>
          <w:tcPr>
            <w:tcW w:w="1385" w:type="dxa"/>
          </w:tcPr>
          <w:p w:rsidR="00850E80" w:rsidRDefault="00850E80" w:rsidP="00142227">
            <w:r>
              <w:t>Int</w:t>
            </w:r>
          </w:p>
        </w:tc>
        <w:tc>
          <w:tcPr>
            <w:tcW w:w="4626" w:type="dxa"/>
          </w:tcPr>
          <w:p w:rsidR="00850E80" w:rsidRPr="008A68A3" w:rsidRDefault="009B3D3D" w:rsidP="00142227">
            <w:r>
              <w:t xml:space="preserve">(K) </w:t>
            </w:r>
            <w:r w:rsidR="000378C3">
              <w:t>?</w:t>
            </w:r>
            <w:r>
              <w:t>Sequencial</w:t>
            </w:r>
            <w:r w:rsidR="000378C3">
              <w:t>?</w:t>
            </w:r>
          </w:p>
        </w:tc>
      </w:tr>
      <w:tr w:rsidR="00850E80" w:rsidTr="00BA7FAD">
        <w:trPr>
          <w:jc w:val="center"/>
        </w:trPr>
        <w:tc>
          <w:tcPr>
            <w:tcW w:w="3005" w:type="dxa"/>
          </w:tcPr>
          <w:p w:rsidR="00850E80" w:rsidRDefault="00850E80" w:rsidP="00142227">
            <w:r>
              <w:t>d_preferencia</w:t>
            </w:r>
          </w:p>
        </w:tc>
        <w:tc>
          <w:tcPr>
            <w:tcW w:w="1385" w:type="dxa"/>
          </w:tcPr>
          <w:p w:rsidR="00850E80" w:rsidRDefault="00850E80" w:rsidP="00142227">
            <w:r>
              <w:t>Varchar(60)</w:t>
            </w:r>
          </w:p>
        </w:tc>
        <w:tc>
          <w:tcPr>
            <w:tcW w:w="4626" w:type="dxa"/>
          </w:tcPr>
          <w:p w:rsidR="00850E80" w:rsidRPr="008A68A3" w:rsidRDefault="00850E80" w:rsidP="00142227"/>
        </w:tc>
      </w:tr>
      <w:tr w:rsidR="00850E80" w:rsidTr="00BA7FAD">
        <w:trPr>
          <w:jc w:val="center"/>
        </w:trPr>
        <w:tc>
          <w:tcPr>
            <w:tcW w:w="3005" w:type="dxa"/>
          </w:tcPr>
          <w:p w:rsidR="00850E80" w:rsidRDefault="00850E80" w:rsidP="00142227">
            <w:r>
              <w:t>n_interesse</w:t>
            </w:r>
          </w:p>
        </w:tc>
        <w:tc>
          <w:tcPr>
            <w:tcW w:w="1385" w:type="dxa"/>
          </w:tcPr>
          <w:p w:rsidR="00850E80" w:rsidRDefault="00850E80" w:rsidP="00142227">
            <w:r>
              <w:t>Int</w:t>
            </w:r>
          </w:p>
        </w:tc>
        <w:tc>
          <w:tcPr>
            <w:tcW w:w="4626" w:type="dxa"/>
          </w:tcPr>
          <w:p w:rsidR="00850E80" w:rsidRPr="008A68A3" w:rsidRDefault="009B3D3D" w:rsidP="00142227">
            <w:r>
              <w:t>Nota de 1 a 10</w:t>
            </w:r>
          </w:p>
        </w:tc>
      </w:tr>
    </w:tbl>
    <w:p w:rsidR="00850E80" w:rsidRDefault="00850E80" w:rsidP="005663F2">
      <w:pPr>
        <w:rPr>
          <w:b/>
        </w:rPr>
      </w:pPr>
    </w:p>
    <w:p w:rsidR="00D725FC" w:rsidRDefault="00D725FC">
      <w:pPr>
        <w:rPr>
          <w:b/>
          <w:sz w:val="44"/>
          <w:szCs w:val="44"/>
          <w:u w:val="single"/>
        </w:rPr>
      </w:pPr>
      <w:r>
        <w:rPr>
          <w:b/>
          <w:sz w:val="44"/>
          <w:szCs w:val="44"/>
          <w:u w:val="single"/>
        </w:rPr>
        <w:br w:type="page"/>
      </w:r>
    </w:p>
    <w:p w:rsidR="00A9407F" w:rsidRPr="00A9407F" w:rsidRDefault="00A9407F" w:rsidP="00A9407F">
      <w:pPr>
        <w:jc w:val="center"/>
        <w:rPr>
          <w:b/>
          <w:sz w:val="44"/>
          <w:szCs w:val="44"/>
          <w:u w:val="single"/>
        </w:rPr>
      </w:pPr>
      <w:r>
        <w:rPr>
          <w:b/>
          <w:sz w:val="44"/>
          <w:szCs w:val="44"/>
          <w:u w:val="single"/>
        </w:rPr>
        <w:lastRenderedPageBreak/>
        <w:t>FUNCIONALIDADES</w:t>
      </w:r>
    </w:p>
    <w:p w:rsidR="00A9407F" w:rsidRDefault="007B517E">
      <w:pPr>
        <w:rPr>
          <w:b/>
        </w:rPr>
      </w:pPr>
      <w:r>
        <w:rPr>
          <w:b/>
        </w:rPr>
        <w:t>REQUISITOS</w:t>
      </w:r>
    </w:p>
    <w:p w:rsidR="007B517E" w:rsidRPr="007B517E" w:rsidRDefault="007B517E" w:rsidP="007B517E">
      <w:pPr>
        <w:pStyle w:val="ListParagraph"/>
        <w:numPr>
          <w:ilvl w:val="0"/>
          <w:numId w:val="1"/>
        </w:numPr>
      </w:pPr>
      <w:r w:rsidRPr="007B517E">
        <w:t>Página Web</w:t>
      </w:r>
    </w:p>
    <w:p w:rsidR="007B517E" w:rsidRPr="007B517E" w:rsidRDefault="007B517E" w:rsidP="007B517E">
      <w:pPr>
        <w:pStyle w:val="ListParagraph"/>
        <w:numPr>
          <w:ilvl w:val="0"/>
          <w:numId w:val="1"/>
        </w:numPr>
      </w:pPr>
      <w:r w:rsidRPr="007B517E">
        <w:t>Com servidor de base de dados (SQL à partida)</w:t>
      </w:r>
    </w:p>
    <w:p w:rsidR="007B517E" w:rsidRDefault="007B517E" w:rsidP="007B517E">
      <w:pPr>
        <w:pStyle w:val="ListParagraph"/>
        <w:numPr>
          <w:ilvl w:val="0"/>
          <w:numId w:val="1"/>
        </w:numPr>
      </w:pPr>
      <w:r w:rsidRPr="007B517E">
        <w:t>Solução centralizada na WEB, em que qualquer app mobile ou solução web aceda à mesma base de dados</w:t>
      </w:r>
    </w:p>
    <w:p w:rsidR="007B517E" w:rsidRDefault="007B517E" w:rsidP="007B517E"/>
    <w:p w:rsidR="007B517E" w:rsidRPr="007B517E" w:rsidRDefault="007B517E" w:rsidP="007B517E">
      <w:pPr>
        <w:rPr>
          <w:b/>
        </w:rPr>
      </w:pPr>
      <w:r w:rsidRPr="007B517E">
        <w:rPr>
          <w:b/>
        </w:rPr>
        <w:t>FUNÇÕES/ÉCRANS</w:t>
      </w:r>
    </w:p>
    <w:p w:rsidR="007B517E" w:rsidRDefault="007B517E" w:rsidP="007B517E">
      <w:pPr>
        <w:pStyle w:val="ListParagraph"/>
        <w:numPr>
          <w:ilvl w:val="0"/>
          <w:numId w:val="2"/>
        </w:numPr>
      </w:pPr>
      <w:r>
        <w:t>Écran inicial de LogIn</w:t>
      </w:r>
    </w:p>
    <w:p w:rsidR="007B517E" w:rsidRDefault="007B517E" w:rsidP="007B517E">
      <w:pPr>
        <w:pStyle w:val="ListParagraph"/>
        <w:numPr>
          <w:ilvl w:val="1"/>
          <w:numId w:val="2"/>
        </w:numPr>
      </w:pPr>
      <w:r>
        <w:t>Valida user e pass e identifica que acessos detém (a que alojamento/funcionalidades)</w:t>
      </w:r>
    </w:p>
    <w:p w:rsidR="00850E80" w:rsidRDefault="00850E80" w:rsidP="00850E80">
      <w:pPr>
        <w:pStyle w:val="ListParagraph"/>
        <w:ind w:left="1440"/>
      </w:pPr>
    </w:p>
    <w:p w:rsidR="007B517E" w:rsidRDefault="00914918" w:rsidP="007B517E">
      <w:pPr>
        <w:pStyle w:val="ListParagraph"/>
        <w:numPr>
          <w:ilvl w:val="0"/>
          <w:numId w:val="2"/>
        </w:numPr>
      </w:pPr>
      <w:r>
        <w:t>É</w:t>
      </w:r>
      <w:r w:rsidR="007B517E">
        <w:t>cran intermédio em que mostra os alojamentos que o user tem acesso</w:t>
      </w:r>
    </w:p>
    <w:p w:rsidR="00914918" w:rsidRDefault="00914918" w:rsidP="00914918">
      <w:pPr>
        <w:pStyle w:val="ListParagraph"/>
        <w:numPr>
          <w:ilvl w:val="1"/>
          <w:numId w:val="2"/>
        </w:numPr>
      </w:pPr>
      <w:r>
        <w:t>Se tiver acesso apenas 1 então este écran não á apresentado</w:t>
      </w:r>
    </w:p>
    <w:p w:rsidR="00914918" w:rsidRDefault="00914918" w:rsidP="00914918">
      <w:pPr>
        <w:pStyle w:val="ListParagraph"/>
        <w:numPr>
          <w:ilvl w:val="1"/>
          <w:numId w:val="2"/>
        </w:numPr>
      </w:pPr>
      <w:r>
        <w:t xml:space="preserve">O écran mostrará imagens de cada alojamento e clicando na imagem entrará na </w:t>
      </w:r>
      <w:r w:rsidR="002901EE">
        <w:t>área de gestão desse alojamento</w:t>
      </w:r>
    </w:p>
    <w:p w:rsidR="00850E80" w:rsidRDefault="00850E80" w:rsidP="00850E80">
      <w:pPr>
        <w:pStyle w:val="ListParagraph"/>
        <w:ind w:left="1440"/>
      </w:pPr>
    </w:p>
    <w:p w:rsidR="00914918" w:rsidRDefault="00914918" w:rsidP="00914918">
      <w:pPr>
        <w:pStyle w:val="ListParagraph"/>
        <w:numPr>
          <w:ilvl w:val="0"/>
          <w:numId w:val="2"/>
        </w:numPr>
      </w:pPr>
      <w:r>
        <w:t>Écran de Gestão</w:t>
      </w:r>
    </w:p>
    <w:p w:rsidR="00914918" w:rsidRDefault="00914918" w:rsidP="00914918">
      <w:pPr>
        <w:pStyle w:val="ListParagraph"/>
        <w:numPr>
          <w:ilvl w:val="1"/>
          <w:numId w:val="2"/>
        </w:numPr>
      </w:pPr>
      <w:r>
        <w:t>1 TAB Gestão Ocupação</w:t>
      </w:r>
    </w:p>
    <w:p w:rsidR="002901EE" w:rsidRDefault="002901EE" w:rsidP="002901EE">
      <w:pPr>
        <w:pStyle w:val="ListParagraph"/>
        <w:numPr>
          <w:ilvl w:val="2"/>
          <w:numId w:val="2"/>
        </w:numPr>
      </w:pPr>
      <w:r>
        <w:t>Apresenta timeline (colunas são dias e linhas são os quartos)</w:t>
      </w:r>
    </w:p>
    <w:p w:rsidR="002901EE" w:rsidRDefault="002901EE" w:rsidP="002901EE">
      <w:pPr>
        <w:pStyle w:val="ListParagraph"/>
        <w:numPr>
          <w:ilvl w:val="2"/>
          <w:numId w:val="2"/>
        </w:numPr>
      </w:pPr>
      <w:r>
        <w:t>Cada dia é apresentado com uma cor diferente, consoante o estado (livre, ocupado, reservado)</w:t>
      </w:r>
    </w:p>
    <w:p w:rsidR="002901EE" w:rsidRDefault="002901EE" w:rsidP="002901EE">
      <w:pPr>
        <w:pStyle w:val="ListParagraph"/>
        <w:numPr>
          <w:ilvl w:val="2"/>
          <w:numId w:val="2"/>
        </w:numPr>
      </w:pPr>
      <w:r>
        <w:t>Por duplo clique</w:t>
      </w:r>
      <w:r w:rsidR="009B3D3D">
        <w:t xml:space="preserve"> (ou botão ou botão rato lado direito)</w:t>
      </w:r>
      <w:r>
        <w:t xml:space="preserve"> no dia (ou conjunto dias selecionados) e se for o caso de uma reserva abre novo </w:t>
      </w:r>
      <w:r w:rsidR="007B0CBF">
        <w:t>sub-</w:t>
      </w:r>
      <w:r>
        <w:t>écran onde apresenta dados reserva,</w:t>
      </w:r>
    </w:p>
    <w:p w:rsidR="002901EE" w:rsidRDefault="002901EE" w:rsidP="002901EE">
      <w:pPr>
        <w:pStyle w:val="ListParagraph"/>
        <w:numPr>
          <w:ilvl w:val="2"/>
          <w:numId w:val="2"/>
        </w:numPr>
      </w:pPr>
      <w:r>
        <w:t>Por duplo clique</w:t>
      </w:r>
      <w:r w:rsidR="009B3D3D">
        <w:t xml:space="preserve"> (ou botão ou botão rato lado direito)</w:t>
      </w:r>
      <w:r>
        <w:t xml:space="preserve"> no dia (ou conjunto dias selecionados) e se for o caso de um livre abre novo </w:t>
      </w:r>
      <w:r w:rsidR="007B0CBF">
        <w:t>sub-</w:t>
      </w:r>
      <w:r>
        <w:t>écran onde apresenta dados para criar reserva,</w:t>
      </w:r>
    </w:p>
    <w:p w:rsidR="002901EE" w:rsidRPr="002A1B34" w:rsidRDefault="007B0CBF" w:rsidP="002901EE">
      <w:pPr>
        <w:pStyle w:val="ListParagraph"/>
        <w:numPr>
          <w:ilvl w:val="2"/>
          <w:numId w:val="2"/>
        </w:numPr>
      </w:pPr>
      <w:r w:rsidRPr="002A1B34">
        <w:t>No sub-écran aparece</w:t>
      </w:r>
      <w:r w:rsidR="0067525B" w:rsidRPr="002A1B34">
        <w:t>m mais</w:t>
      </w:r>
      <w:r w:rsidRPr="002A1B34">
        <w:t xml:space="preserve"> bot</w:t>
      </w:r>
      <w:r w:rsidR="0067525B" w:rsidRPr="002A1B34">
        <w:t>ões (check-in; cancelamento; ch</w:t>
      </w:r>
      <w:r w:rsidRPr="002A1B34">
        <w:t>eck-out</w:t>
      </w:r>
      <w:r w:rsidR="0067525B" w:rsidRPr="002A1B34">
        <w:t>; preferências</w:t>
      </w:r>
      <w:r w:rsidR="002A1B34" w:rsidRPr="002A1B34">
        <w:t>; conta corrente</w:t>
      </w:r>
      <w:r w:rsidRPr="002A1B34">
        <w:t>)</w:t>
      </w:r>
    </w:p>
    <w:p w:rsidR="002A1B34" w:rsidRPr="002A1B34" w:rsidRDefault="002A1B34" w:rsidP="002901EE">
      <w:pPr>
        <w:pStyle w:val="ListParagraph"/>
        <w:numPr>
          <w:ilvl w:val="2"/>
          <w:numId w:val="2"/>
        </w:numPr>
      </w:pPr>
      <w:r w:rsidRPr="002A1B34">
        <w:t xml:space="preserve">Apresenta de lado um botão para pesquisa reservas (por data; nome; id </w:t>
      </w:r>
      <w:r>
        <w:t>reserva</w:t>
      </w:r>
      <w:r w:rsidRPr="002A1B34">
        <w:t>)</w:t>
      </w:r>
      <w:r>
        <w:t>. Lista as reservas e permite clicar. Ao clicar abre o mesmo sub-écran de reservas.</w:t>
      </w:r>
    </w:p>
    <w:p w:rsidR="00850E80" w:rsidRDefault="00850E80" w:rsidP="00850E80">
      <w:pPr>
        <w:pStyle w:val="ListParagraph"/>
        <w:ind w:left="1440"/>
      </w:pPr>
    </w:p>
    <w:p w:rsidR="00914918" w:rsidRDefault="00914918" w:rsidP="00914918">
      <w:pPr>
        <w:pStyle w:val="ListParagraph"/>
        <w:numPr>
          <w:ilvl w:val="1"/>
          <w:numId w:val="2"/>
        </w:numPr>
      </w:pPr>
      <w:r>
        <w:t>1 TAB</w:t>
      </w:r>
      <w:r w:rsidR="002901EE">
        <w:t xml:space="preserve"> Bar</w:t>
      </w:r>
    </w:p>
    <w:p w:rsidR="002A1B34" w:rsidRDefault="006A6AB6" w:rsidP="002A1B34">
      <w:pPr>
        <w:pStyle w:val="ListParagraph"/>
        <w:numPr>
          <w:ilvl w:val="2"/>
          <w:numId w:val="2"/>
        </w:numPr>
      </w:pPr>
      <w:r>
        <w:t>No topo permite encontrar uma conta-corrente de uma reserva.</w:t>
      </w:r>
    </w:p>
    <w:p w:rsidR="006A6AB6" w:rsidRDefault="006A6AB6" w:rsidP="002A1B34">
      <w:pPr>
        <w:pStyle w:val="ListParagraph"/>
        <w:numPr>
          <w:ilvl w:val="2"/>
          <w:numId w:val="2"/>
        </w:numPr>
      </w:pPr>
      <w:r>
        <w:t>É possível visualizar os itens já inseridos de tipo BAR e permite adicionar mais</w:t>
      </w:r>
      <w:r>
        <w:tab/>
      </w:r>
    </w:p>
    <w:p w:rsidR="002901EE" w:rsidRDefault="002901EE" w:rsidP="00914918">
      <w:pPr>
        <w:pStyle w:val="ListParagraph"/>
        <w:numPr>
          <w:ilvl w:val="1"/>
          <w:numId w:val="2"/>
        </w:numPr>
      </w:pPr>
      <w:r>
        <w:t>1 TAB Serviços</w:t>
      </w:r>
    </w:p>
    <w:p w:rsidR="006A6AB6" w:rsidRDefault="006A6AB6" w:rsidP="006A6AB6">
      <w:pPr>
        <w:pStyle w:val="ListParagraph"/>
        <w:numPr>
          <w:ilvl w:val="2"/>
          <w:numId w:val="2"/>
        </w:numPr>
      </w:pPr>
      <w:r>
        <w:t>No topo permite encontrar uma conta-corrente de uma reserva.</w:t>
      </w:r>
    </w:p>
    <w:p w:rsidR="006A6AB6" w:rsidRDefault="006A6AB6" w:rsidP="006A6AB6">
      <w:pPr>
        <w:pStyle w:val="ListParagraph"/>
        <w:numPr>
          <w:ilvl w:val="2"/>
          <w:numId w:val="2"/>
        </w:numPr>
      </w:pPr>
      <w:r>
        <w:t>É possível visualizar os itens já inseridos de tipo SRV e permite adicionar mais</w:t>
      </w:r>
      <w:r>
        <w:tab/>
      </w:r>
    </w:p>
    <w:p w:rsidR="000B34C8" w:rsidRDefault="000B34C8" w:rsidP="000B34C8">
      <w:pPr>
        <w:pStyle w:val="ListParagraph"/>
        <w:numPr>
          <w:ilvl w:val="1"/>
          <w:numId w:val="2"/>
        </w:numPr>
      </w:pPr>
      <w:r>
        <w:t>1 TAB Tarefas</w:t>
      </w:r>
    </w:p>
    <w:p w:rsidR="000B34C8" w:rsidRDefault="000B34C8" w:rsidP="000B34C8">
      <w:pPr>
        <w:pStyle w:val="ListParagraph"/>
        <w:numPr>
          <w:ilvl w:val="2"/>
          <w:numId w:val="2"/>
        </w:numPr>
      </w:pPr>
      <w:r>
        <w:t>Permite colocar um dia</w:t>
      </w:r>
      <w:r w:rsidR="009B3D3D">
        <w:t xml:space="preserve"> para pesquisa</w:t>
      </w:r>
    </w:p>
    <w:p w:rsidR="000B34C8" w:rsidRDefault="000B34C8" w:rsidP="000B34C8">
      <w:pPr>
        <w:pStyle w:val="ListParagraph"/>
        <w:numPr>
          <w:ilvl w:val="2"/>
          <w:numId w:val="2"/>
        </w:numPr>
      </w:pPr>
      <w:r>
        <w:t>Lista por quarto as tarefas (pendente ou realizadas).</w:t>
      </w:r>
    </w:p>
    <w:p w:rsidR="000B34C8" w:rsidRDefault="000B34C8" w:rsidP="000B34C8">
      <w:pPr>
        <w:pStyle w:val="ListParagraph"/>
        <w:numPr>
          <w:ilvl w:val="2"/>
          <w:numId w:val="2"/>
        </w:numPr>
      </w:pPr>
      <w:r>
        <w:t>Permite gerar tarefas do dia seguinte</w:t>
      </w:r>
      <w:r w:rsidR="009B3D3D">
        <w:t xml:space="preserve"> (tarefas de limpeza de quartos ocupados)</w:t>
      </w:r>
    </w:p>
    <w:p w:rsidR="000B34C8" w:rsidRDefault="000B34C8" w:rsidP="000B34C8">
      <w:pPr>
        <w:pStyle w:val="ListParagraph"/>
        <w:numPr>
          <w:ilvl w:val="2"/>
          <w:numId w:val="2"/>
        </w:numPr>
      </w:pPr>
      <w:r>
        <w:t>Permite inserir uma tarefa manual</w:t>
      </w:r>
    </w:p>
    <w:p w:rsidR="009B3D3D" w:rsidRDefault="009B3D3D" w:rsidP="000B34C8">
      <w:pPr>
        <w:pStyle w:val="ListParagraph"/>
        <w:numPr>
          <w:ilvl w:val="2"/>
          <w:numId w:val="2"/>
        </w:numPr>
      </w:pPr>
      <w:r>
        <w:t>Permitir listas tarefas</w:t>
      </w:r>
    </w:p>
    <w:p w:rsidR="00B03F53" w:rsidRDefault="00B03F53" w:rsidP="00B03F53">
      <w:pPr>
        <w:pStyle w:val="ListParagraph"/>
        <w:numPr>
          <w:ilvl w:val="1"/>
          <w:numId w:val="2"/>
        </w:numPr>
      </w:pPr>
      <w:r>
        <w:t>Botão Check-In</w:t>
      </w:r>
    </w:p>
    <w:p w:rsidR="00B03F53" w:rsidRDefault="009B3D3D" w:rsidP="00B03F53">
      <w:pPr>
        <w:pStyle w:val="ListParagraph"/>
        <w:numPr>
          <w:ilvl w:val="2"/>
          <w:numId w:val="2"/>
        </w:numPr>
      </w:pPr>
      <w:r>
        <w:t>Agarra na reserva e altera estado +</w:t>
      </w:r>
      <w:r w:rsidR="00B03F53">
        <w:t xml:space="preserve"> abre/cria conta corrente com dados da estadia</w:t>
      </w:r>
    </w:p>
    <w:p w:rsidR="00B03F53" w:rsidRDefault="00B03F53" w:rsidP="00B03F53">
      <w:pPr>
        <w:pStyle w:val="ListParagraph"/>
        <w:numPr>
          <w:ilvl w:val="1"/>
          <w:numId w:val="2"/>
        </w:numPr>
      </w:pPr>
      <w:r>
        <w:t>Botão Check-Out</w:t>
      </w:r>
    </w:p>
    <w:p w:rsidR="00B03F53" w:rsidRDefault="00B03F53" w:rsidP="00B03F53">
      <w:pPr>
        <w:pStyle w:val="ListParagraph"/>
        <w:numPr>
          <w:ilvl w:val="2"/>
          <w:numId w:val="2"/>
        </w:numPr>
      </w:pPr>
      <w:r>
        <w:t>Abre conta-corrente e lista itens</w:t>
      </w:r>
    </w:p>
    <w:p w:rsidR="00B03F53" w:rsidRDefault="00741FBE" w:rsidP="00B03F53">
      <w:pPr>
        <w:pStyle w:val="ListParagraph"/>
        <w:numPr>
          <w:ilvl w:val="2"/>
          <w:numId w:val="2"/>
        </w:numPr>
      </w:pPr>
      <w:r>
        <w:t>Após clicar em</w:t>
      </w:r>
      <w:r w:rsidR="00B03F53">
        <w:t xml:space="preserve"> botão de fecho conta-corrente, agarra na reserva e altera estado</w:t>
      </w:r>
      <w:r>
        <w:t>. Não permite fechar se existem itens por pagar ou reserva por pagar dando um aviso.</w:t>
      </w:r>
    </w:p>
    <w:p w:rsidR="00741FBE" w:rsidRDefault="00741FBE" w:rsidP="00741FBE">
      <w:pPr>
        <w:pStyle w:val="ListParagraph"/>
        <w:numPr>
          <w:ilvl w:val="1"/>
          <w:numId w:val="2"/>
        </w:numPr>
      </w:pPr>
      <w:r>
        <w:t>Botão Cancelamento</w:t>
      </w:r>
    </w:p>
    <w:p w:rsidR="00741FBE" w:rsidRDefault="00741FBE" w:rsidP="00741FBE">
      <w:pPr>
        <w:pStyle w:val="ListParagraph"/>
        <w:numPr>
          <w:ilvl w:val="2"/>
          <w:numId w:val="2"/>
        </w:numPr>
      </w:pPr>
      <w:r>
        <w:t>Altera a reserva e cancela, disponibilizando os quartos</w:t>
      </w:r>
    </w:p>
    <w:p w:rsidR="009B3D3D" w:rsidRDefault="009B3D3D" w:rsidP="009B3D3D">
      <w:pPr>
        <w:pStyle w:val="ListParagraph"/>
        <w:ind w:left="1440"/>
      </w:pPr>
    </w:p>
    <w:p w:rsidR="00741FBE" w:rsidRDefault="00741FBE" w:rsidP="00741FBE">
      <w:pPr>
        <w:pStyle w:val="ListParagraph"/>
        <w:numPr>
          <w:ilvl w:val="1"/>
          <w:numId w:val="2"/>
        </w:numPr>
      </w:pPr>
      <w:r>
        <w:t>Botão Preferências</w:t>
      </w:r>
    </w:p>
    <w:p w:rsidR="00741FBE" w:rsidRDefault="00741FBE" w:rsidP="00741FBE">
      <w:pPr>
        <w:pStyle w:val="ListParagraph"/>
        <w:numPr>
          <w:ilvl w:val="2"/>
          <w:numId w:val="2"/>
        </w:numPr>
      </w:pPr>
      <w:r>
        <w:t>Abre um écran de listas das preferências</w:t>
      </w:r>
      <w:r w:rsidR="008B7FD3">
        <w:t xml:space="preserve">. Se não existir, lista as preferências base e </w:t>
      </w:r>
      <w:r w:rsidR="009B3D3D">
        <w:t xml:space="preserve">radiobuttom com valores (1 a 10) </w:t>
      </w:r>
      <w:r w:rsidR="008B7FD3">
        <w:t>. Colocar botão de gravar.</w:t>
      </w:r>
    </w:p>
    <w:p w:rsidR="008B7FD3" w:rsidRDefault="008B7FD3" w:rsidP="008B7FD3">
      <w:pPr>
        <w:pStyle w:val="ListParagraph"/>
        <w:numPr>
          <w:ilvl w:val="1"/>
          <w:numId w:val="2"/>
        </w:numPr>
      </w:pPr>
      <w:r>
        <w:t>Botão conta-corrente</w:t>
      </w:r>
    </w:p>
    <w:p w:rsidR="008B7FD3" w:rsidRDefault="008B7FD3" w:rsidP="008B7FD3">
      <w:pPr>
        <w:pStyle w:val="ListParagraph"/>
        <w:numPr>
          <w:ilvl w:val="2"/>
          <w:numId w:val="2"/>
        </w:numPr>
      </w:pPr>
      <w:r>
        <w:t>Abre um écran de conta corrente.</w:t>
      </w:r>
    </w:p>
    <w:p w:rsidR="008B7FD3" w:rsidRDefault="008B7FD3" w:rsidP="008B7FD3">
      <w:pPr>
        <w:pStyle w:val="ListParagraph"/>
        <w:numPr>
          <w:ilvl w:val="2"/>
          <w:numId w:val="2"/>
        </w:numPr>
      </w:pPr>
      <w:r>
        <w:t>Permite ver todos os itens e criar novos. É possível alterar estado de um item ou cancelar o item.</w:t>
      </w:r>
    </w:p>
    <w:p w:rsidR="009B3D3D" w:rsidRDefault="009B3D3D" w:rsidP="008B7FD3">
      <w:pPr>
        <w:pStyle w:val="ListParagraph"/>
        <w:numPr>
          <w:ilvl w:val="2"/>
          <w:numId w:val="2"/>
        </w:numPr>
      </w:pPr>
      <w:r>
        <w:t>Colocar botão gravar.</w:t>
      </w:r>
    </w:p>
    <w:p w:rsidR="009B3D3D" w:rsidRDefault="009B3D3D" w:rsidP="008B7FD3">
      <w:pPr>
        <w:pStyle w:val="ListParagraph"/>
        <w:numPr>
          <w:ilvl w:val="2"/>
          <w:numId w:val="2"/>
        </w:numPr>
      </w:pPr>
      <w:r>
        <w:t>Permitir imprimir conta corrente.</w:t>
      </w:r>
    </w:p>
    <w:p w:rsidR="006A6AB6" w:rsidRPr="007B517E" w:rsidRDefault="006A6AB6" w:rsidP="006A6AB6">
      <w:pPr>
        <w:pStyle w:val="ListParagraph"/>
        <w:ind w:left="2160"/>
      </w:pPr>
    </w:p>
    <w:sectPr w:rsidR="006A6AB6" w:rsidRPr="007B517E" w:rsidSect="007B517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5747A91"/>
    <w:multiLevelType w:val="hybridMultilevel"/>
    <w:tmpl w:val="A3740A5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5C37554"/>
    <w:multiLevelType w:val="hybridMultilevel"/>
    <w:tmpl w:val="EA704F34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68A3"/>
    <w:rsid w:val="000378C3"/>
    <w:rsid w:val="000B34C8"/>
    <w:rsid w:val="002316D4"/>
    <w:rsid w:val="002901EE"/>
    <w:rsid w:val="002A1B34"/>
    <w:rsid w:val="00414ADA"/>
    <w:rsid w:val="00532280"/>
    <w:rsid w:val="005663F2"/>
    <w:rsid w:val="005A42A7"/>
    <w:rsid w:val="005C18BB"/>
    <w:rsid w:val="0067525B"/>
    <w:rsid w:val="00683F3E"/>
    <w:rsid w:val="006A6AB6"/>
    <w:rsid w:val="00741FBE"/>
    <w:rsid w:val="0079636F"/>
    <w:rsid w:val="007B0CBF"/>
    <w:rsid w:val="007B517E"/>
    <w:rsid w:val="00850E80"/>
    <w:rsid w:val="008A68A3"/>
    <w:rsid w:val="008B442A"/>
    <w:rsid w:val="008B7FD3"/>
    <w:rsid w:val="00914918"/>
    <w:rsid w:val="009B3D3D"/>
    <w:rsid w:val="00A01FC1"/>
    <w:rsid w:val="00A9407F"/>
    <w:rsid w:val="00B03F53"/>
    <w:rsid w:val="00B4484C"/>
    <w:rsid w:val="00BA7FAD"/>
    <w:rsid w:val="00C2089F"/>
    <w:rsid w:val="00D725FC"/>
    <w:rsid w:val="00F018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8A68A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B517E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8A68A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B517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1.vsdx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09381B5-F51B-49CC-86E3-7382CFF626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875</Words>
  <Characters>4731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 Packard</Company>
  <LinksUpToDate>false</LinksUpToDate>
  <CharactersWithSpaces>55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antos, Jaime</dc:creator>
  <cp:lastModifiedBy>MJ</cp:lastModifiedBy>
  <cp:revision>2</cp:revision>
  <dcterms:created xsi:type="dcterms:W3CDTF">2016-11-25T15:23:00Z</dcterms:created>
  <dcterms:modified xsi:type="dcterms:W3CDTF">2016-11-25T15:23:00Z</dcterms:modified>
</cp:coreProperties>
</file>